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A9C" w:rsidRDefault="00DB7A9C" w:rsidP="00F85E54"/>
    <w:p w:rsidR="00DB7A9C" w:rsidRDefault="00B53990" w:rsidP="00B53990">
      <w:pPr>
        <w:pStyle w:val="a1"/>
        <w:rPr>
          <w:rStyle w:val="ae"/>
          <w:b/>
          <w:bCs/>
          <w:smallCaps w:val="0"/>
          <w:spacing w:val="0"/>
        </w:rPr>
      </w:pPr>
      <w:bookmarkStart w:id="0" w:name="_Toc439859401"/>
      <w:r w:rsidRPr="00B53990">
        <w:rPr>
          <w:rStyle w:val="ae"/>
          <w:rFonts w:hint="eastAsia"/>
          <w:b/>
          <w:bCs/>
          <w:smallCaps w:val="0"/>
          <w:spacing w:val="0"/>
        </w:rPr>
        <w:t>《</w:t>
      </w:r>
      <w:r w:rsidR="0020042D">
        <w:rPr>
          <w:rStyle w:val="ae"/>
          <w:rFonts w:hint="eastAsia"/>
          <w:b/>
          <w:bCs/>
          <w:smallCaps w:val="0"/>
          <w:spacing w:val="0"/>
        </w:rPr>
        <w:t>Heroes</w:t>
      </w:r>
      <w:r w:rsidR="004B5D49">
        <w:rPr>
          <w:rStyle w:val="ae"/>
          <w:b/>
          <w:bCs/>
          <w:smallCaps w:val="0"/>
          <w:spacing w:val="0"/>
        </w:rPr>
        <w:t xml:space="preserve"> Age </w:t>
      </w:r>
      <w:r w:rsidR="0020042D">
        <w:rPr>
          <w:rStyle w:val="ae"/>
          <w:rFonts w:hint="eastAsia"/>
          <w:b/>
          <w:bCs/>
          <w:smallCaps w:val="0"/>
          <w:spacing w:val="0"/>
        </w:rPr>
        <w:t>3D</w:t>
      </w:r>
      <w:r w:rsidRPr="00B53990">
        <w:rPr>
          <w:rStyle w:val="ae"/>
          <w:rFonts w:hint="eastAsia"/>
          <w:b/>
          <w:bCs/>
          <w:smallCaps w:val="0"/>
          <w:spacing w:val="0"/>
        </w:rPr>
        <w:t>》</w:t>
      </w:r>
      <w:bookmarkEnd w:id="0"/>
    </w:p>
    <w:p w:rsidR="0020042D" w:rsidRPr="0020042D" w:rsidRDefault="00F472E8" w:rsidP="0020042D">
      <w:pPr>
        <w:ind w:firstLine="0"/>
        <w:jc w:val="center"/>
      </w:pPr>
      <w:r>
        <w:rPr>
          <w:rStyle w:val="ae"/>
          <w:rFonts w:hint="eastAsia"/>
          <w:smallCaps w:val="0"/>
          <w:spacing w:val="0"/>
        </w:rPr>
        <w:t>战斗系统设计</w:t>
      </w:r>
      <w:r w:rsidR="007A6E34">
        <w:rPr>
          <w:rStyle w:val="ae"/>
          <w:rFonts w:hint="eastAsia"/>
          <w:smallCaps w:val="0"/>
          <w:spacing w:val="0"/>
        </w:rPr>
        <w:t>说明书</w:t>
      </w:r>
    </w:p>
    <w:p w:rsidR="00DB7A9C" w:rsidRDefault="00DB7A9C" w:rsidP="00F85E54"/>
    <w:p w:rsidR="00DB7A9C" w:rsidRDefault="00DB7A9C" w:rsidP="00F85E54"/>
    <w:p w:rsidR="00DB7A9C" w:rsidRDefault="00DB7A9C" w:rsidP="00F85E54"/>
    <w:p w:rsidR="00DB7A9C" w:rsidRDefault="00DB7A9C" w:rsidP="00F85E54"/>
    <w:p w:rsidR="00DB7A9C" w:rsidRDefault="00DB7A9C" w:rsidP="00F85E54"/>
    <w:p w:rsidR="00DB7A9C" w:rsidRDefault="00DB7A9C" w:rsidP="00F85E54"/>
    <w:p w:rsidR="00B53990" w:rsidRDefault="00B53990" w:rsidP="00F85E54"/>
    <w:p w:rsidR="00B53990" w:rsidRDefault="00B53990" w:rsidP="00F85E54"/>
    <w:p w:rsidR="00B53990" w:rsidRDefault="00B53990" w:rsidP="00F85E54"/>
    <w:p w:rsidR="00B53990" w:rsidRDefault="00B53990" w:rsidP="00F85E54"/>
    <w:p w:rsidR="00B53990" w:rsidRDefault="00B53990" w:rsidP="00F85E54"/>
    <w:p w:rsidR="00DB7A9C" w:rsidRDefault="00DB7A9C" w:rsidP="00F85E54"/>
    <w:p w:rsidR="00DB7A9C" w:rsidRDefault="00DB7A9C" w:rsidP="00F85E54"/>
    <w:p w:rsidR="00DB7A9C" w:rsidRDefault="00DB7A9C" w:rsidP="00F85E54"/>
    <w:p w:rsidR="00DB7A9C" w:rsidRDefault="00DB7A9C" w:rsidP="00F85E54"/>
    <w:p w:rsidR="00DB7A9C" w:rsidRPr="000C41A4" w:rsidRDefault="005D2C88" w:rsidP="007F0822">
      <w:pPr>
        <w:jc w:val="center"/>
      </w:pPr>
      <w:r>
        <w:rPr>
          <w:rFonts w:hint="eastAsia"/>
        </w:rPr>
        <w:t>Her</w:t>
      </w:r>
      <w:r w:rsidR="0020042D">
        <w:rPr>
          <w:rFonts w:hint="eastAsia"/>
        </w:rPr>
        <w:t xml:space="preserve">oes </w:t>
      </w:r>
      <w:r w:rsidR="008E26CE">
        <w:t>Age</w:t>
      </w:r>
      <w:r w:rsidR="0020042D">
        <w:rPr>
          <w:rFonts w:hint="eastAsia"/>
        </w:rPr>
        <w:t xml:space="preserve"> 3D</w:t>
      </w:r>
      <w:r w:rsidR="00A03707">
        <w:rPr>
          <w:rFonts w:hint="eastAsia"/>
        </w:rPr>
        <w:t>项目组</w:t>
      </w:r>
    </w:p>
    <w:p w:rsidR="00D422CB" w:rsidRDefault="00D422CB" w:rsidP="007F0822">
      <w:pPr>
        <w:pStyle w:val="a8"/>
        <w:ind w:firstLine="420"/>
      </w:pPr>
      <w:r>
        <w:br w:type="page"/>
      </w:r>
    </w:p>
    <w:p w:rsidR="00DB7A9C" w:rsidRPr="00D422CB" w:rsidRDefault="00DB7A9C" w:rsidP="00F85E54">
      <w:pPr>
        <w:jc w:val="center"/>
        <w:rPr>
          <w:rStyle w:val="af"/>
        </w:rPr>
      </w:pPr>
      <w:r w:rsidRPr="00D422CB">
        <w:rPr>
          <w:rStyle w:val="af"/>
          <w:rFonts w:hint="eastAsia"/>
        </w:rPr>
        <w:lastRenderedPageBreak/>
        <w:t>文档历史</w:t>
      </w:r>
    </w:p>
    <w:tbl>
      <w:tblPr>
        <w:tblStyle w:val="aa"/>
        <w:tblW w:w="0" w:type="auto"/>
        <w:tblLook w:val="04A0" w:firstRow="1" w:lastRow="0" w:firstColumn="1" w:lastColumn="0" w:noHBand="0" w:noVBand="1"/>
      </w:tblPr>
      <w:tblGrid>
        <w:gridCol w:w="1100"/>
        <w:gridCol w:w="846"/>
        <w:gridCol w:w="1336"/>
        <w:gridCol w:w="1265"/>
        <w:gridCol w:w="3975"/>
      </w:tblGrid>
      <w:tr w:rsidR="00DB7A9C" w:rsidRPr="00F85E54" w:rsidTr="000C41A4">
        <w:tc>
          <w:tcPr>
            <w:tcW w:w="1101" w:type="dxa"/>
            <w:vAlign w:val="center"/>
          </w:tcPr>
          <w:p w:rsidR="00DB7A9C" w:rsidRPr="00F85E54" w:rsidRDefault="00DB7A9C" w:rsidP="00F85E54">
            <w:pPr>
              <w:ind w:firstLine="0"/>
              <w:jc w:val="center"/>
              <w:rPr>
                <w:sz w:val="15"/>
                <w:szCs w:val="15"/>
              </w:rPr>
            </w:pPr>
            <w:r w:rsidRPr="00F85E54">
              <w:rPr>
                <w:rFonts w:hint="eastAsia"/>
                <w:sz w:val="15"/>
                <w:szCs w:val="15"/>
              </w:rPr>
              <w:t>日期</w:t>
            </w:r>
          </w:p>
        </w:tc>
        <w:tc>
          <w:tcPr>
            <w:tcW w:w="850" w:type="dxa"/>
            <w:vAlign w:val="center"/>
          </w:tcPr>
          <w:p w:rsidR="00DB7A9C" w:rsidRPr="00F85E54" w:rsidRDefault="00DB7A9C" w:rsidP="00F85E54">
            <w:pPr>
              <w:ind w:firstLine="0"/>
              <w:jc w:val="center"/>
              <w:rPr>
                <w:sz w:val="15"/>
                <w:szCs w:val="15"/>
              </w:rPr>
            </w:pPr>
            <w:r w:rsidRPr="00F85E54">
              <w:rPr>
                <w:rFonts w:hint="eastAsia"/>
                <w:sz w:val="15"/>
                <w:szCs w:val="15"/>
              </w:rPr>
              <w:t>版本</w:t>
            </w:r>
          </w:p>
        </w:tc>
        <w:tc>
          <w:tcPr>
            <w:tcW w:w="1276" w:type="dxa"/>
            <w:vAlign w:val="center"/>
          </w:tcPr>
          <w:p w:rsidR="00DB7A9C" w:rsidRPr="00F85E54" w:rsidRDefault="00DB7A9C" w:rsidP="00F85E54">
            <w:pPr>
              <w:ind w:firstLine="0"/>
              <w:jc w:val="center"/>
              <w:rPr>
                <w:sz w:val="15"/>
                <w:szCs w:val="15"/>
              </w:rPr>
            </w:pPr>
            <w:r w:rsidRPr="00F85E54">
              <w:rPr>
                <w:rFonts w:hint="eastAsia"/>
                <w:sz w:val="15"/>
                <w:szCs w:val="15"/>
              </w:rPr>
              <w:t>作者</w:t>
            </w:r>
          </w:p>
        </w:tc>
        <w:tc>
          <w:tcPr>
            <w:tcW w:w="1276" w:type="dxa"/>
            <w:vAlign w:val="center"/>
          </w:tcPr>
          <w:p w:rsidR="00DB7A9C" w:rsidRPr="00F85E54" w:rsidRDefault="00DB7A9C" w:rsidP="00F85E54">
            <w:pPr>
              <w:ind w:firstLine="0"/>
              <w:jc w:val="center"/>
              <w:rPr>
                <w:sz w:val="15"/>
                <w:szCs w:val="15"/>
              </w:rPr>
            </w:pPr>
            <w:r w:rsidRPr="00F85E54">
              <w:rPr>
                <w:rFonts w:hint="eastAsia"/>
                <w:sz w:val="15"/>
                <w:szCs w:val="15"/>
              </w:rPr>
              <w:t>批准人</w:t>
            </w:r>
          </w:p>
        </w:tc>
        <w:tc>
          <w:tcPr>
            <w:tcW w:w="4019" w:type="dxa"/>
          </w:tcPr>
          <w:p w:rsidR="00DB7A9C" w:rsidRPr="00F85E54" w:rsidRDefault="00DB7A9C" w:rsidP="00F85E54">
            <w:pPr>
              <w:ind w:firstLine="0"/>
              <w:jc w:val="center"/>
              <w:rPr>
                <w:sz w:val="15"/>
                <w:szCs w:val="15"/>
              </w:rPr>
            </w:pPr>
            <w:r w:rsidRPr="00F85E54">
              <w:rPr>
                <w:rFonts w:hint="eastAsia"/>
                <w:sz w:val="15"/>
                <w:szCs w:val="15"/>
              </w:rPr>
              <w:t>描述</w:t>
            </w:r>
          </w:p>
        </w:tc>
      </w:tr>
      <w:tr w:rsidR="00DB7A9C" w:rsidRPr="00F85E54" w:rsidTr="00F85E54">
        <w:tc>
          <w:tcPr>
            <w:tcW w:w="1101" w:type="dxa"/>
            <w:vAlign w:val="center"/>
          </w:tcPr>
          <w:p w:rsidR="00DB7A9C" w:rsidRPr="00F85E54" w:rsidRDefault="00DB7A9C" w:rsidP="00062476">
            <w:pPr>
              <w:ind w:firstLine="0"/>
              <w:jc w:val="center"/>
              <w:rPr>
                <w:sz w:val="15"/>
                <w:szCs w:val="15"/>
              </w:rPr>
            </w:pPr>
            <w:r w:rsidRPr="00F85E54">
              <w:rPr>
                <w:sz w:val="15"/>
                <w:szCs w:val="15"/>
              </w:rPr>
              <w:t>201</w:t>
            </w:r>
            <w:r w:rsidR="00062476">
              <w:rPr>
                <w:rFonts w:hint="eastAsia"/>
                <w:sz w:val="15"/>
                <w:szCs w:val="15"/>
              </w:rPr>
              <w:t>5</w:t>
            </w:r>
            <w:r w:rsidRPr="00F85E54">
              <w:rPr>
                <w:sz w:val="15"/>
                <w:szCs w:val="15"/>
              </w:rPr>
              <w:t>-</w:t>
            </w:r>
            <w:r w:rsidR="00F472E8">
              <w:rPr>
                <w:rFonts w:hint="eastAsia"/>
                <w:sz w:val="15"/>
                <w:szCs w:val="15"/>
              </w:rPr>
              <w:t>12</w:t>
            </w:r>
            <w:r w:rsidRPr="00F85E54">
              <w:rPr>
                <w:sz w:val="15"/>
                <w:szCs w:val="15"/>
              </w:rPr>
              <w:t>-</w:t>
            </w:r>
            <w:r w:rsidR="00AB1ACC">
              <w:rPr>
                <w:rFonts w:hint="eastAsia"/>
                <w:sz w:val="15"/>
                <w:szCs w:val="15"/>
              </w:rPr>
              <w:t>2</w:t>
            </w:r>
            <w:r w:rsidR="00F472E8">
              <w:rPr>
                <w:rFonts w:hint="eastAsia"/>
                <w:sz w:val="15"/>
                <w:szCs w:val="15"/>
              </w:rPr>
              <w:t>8</w:t>
            </w:r>
          </w:p>
        </w:tc>
        <w:tc>
          <w:tcPr>
            <w:tcW w:w="850" w:type="dxa"/>
            <w:vAlign w:val="center"/>
          </w:tcPr>
          <w:p w:rsidR="00DB7A9C" w:rsidRPr="00F85E54" w:rsidRDefault="00DB7A9C" w:rsidP="00F85E54">
            <w:pPr>
              <w:ind w:firstLine="0"/>
              <w:jc w:val="center"/>
              <w:rPr>
                <w:sz w:val="15"/>
                <w:szCs w:val="15"/>
              </w:rPr>
            </w:pPr>
            <w:r w:rsidRPr="00F85E54">
              <w:rPr>
                <w:rFonts w:hint="eastAsia"/>
                <w:sz w:val="15"/>
                <w:szCs w:val="15"/>
              </w:rPr>
              <w:t>V1.0</w:t>
            </w:r>
          </w:p>
        </w:tc>
        <w:tc>
          <w:tcPr>
            <w:tcW w:w="1276" w:type="dxa"/>
            <w:vAlign w:val="center"/>
          </w:tcPr>
          <w:p w:rsidR="00DB7A9C" w:rsidRPr="00F85E54" w:rsidRDefault="00DB7A9C" w:rsidP="00AB1ACC">
            <w:pPr>
              <w:ind w:firstLine="0"/>
              <w:jc w:val="center"/>
              <w:rPr>
                <w:sz w:val="15"/>
                <w:szCs w:val="15"/>
              </w:rPr>
            </w:pPr>
            <w:r w:rsidRPr="00F85E54">
              <w:rPr>
                <w:rFonts w:hint="eastAsia"/>
                <w:sz w:val="15"/>
                <w:szCs w:val="15"/>
              </w:rPr>
              <w:t>刘锐</w:t>
            </w:r>
            <w:r w:rsidR="000B31D3">
              <w:rPr>
                <w:rFonts w:hint="eastAsia"/>
                <w:sz w:val="15"/>
                <w:szCs w:val="15"/>
              </w:rPr>
              <w:t xml:space="preserve"> </w:t>
            </w:r>
            <w:r w:rsidR="005D2C88">
              <w:rPr>
                <w:rFonts w:hint="eastAsia"/>
                <w:sz w:val="15"/>
                <w:szCs w:val="15"/>
              </w:rPr>
              <w:t>ray</w:t>
            </w:r>
            <w:r w:rsidR="000B31D3">
              <w:rPr>
                <w:rFonts w:hint="eastAsia"/>
                <w:sz w:val="15"/>
                <w:szCs w:val="15"/>
              </w:rPr>
              <w:t>@</w:t>
            </w:r>
            <w:r w:rsidR="00AB1ACC">
              <w:rPr>
                <w:rFonts w:hint="eastAsia"/>
                <w:sz w:val="15"/>
                <w:szCs w:val="15"/>
              </w:rPr>
              <w:t>ucool.com</w:t>
            </w:r>
          </w:p>
        </w:tc>
        <w:tc>
          <w:tcPr>
            <w:tcW w:w="1276" w:type="dxa"/>
            <w:vAlign w:val="center"/>
          </w:tcPr>
          <w:p w:rsidR="00DB7A9C" w:rsidRPr="00F85E54" w:rsidRDefault="00DB7A9C" w:rsidP="00F85E54">
            <w:pPr>
              <w:ind w:firstLine="0"/>
              <w:jc w:val="center"/>
              <w:rPr>
                <w:sz w:val="15"/>
                <w:szCs w:val="15"/>
              </w:rPr>
            </w:pPr>
          </w:p>
        </w:tc>
        <w:tc>
          <w:tcPr>
            <w:tcW w:w="4019" w:type="dxa"/>
          </w:tcPr>
          <w:p w:rsidR="00DB7A9C" w:rsidRPr="00F85E54" w:rsidRDefault="00A03707" w:rsidP="00F85E54">
            <w:pPr>
              <w:ind w:firstLine="0"/>
              <w:rPr>
                <w:sz w:val="15"/>
                <w:szCs w:val="15"/>
              </w:rPr>
            </w:pPr>
            <w:r>
              <w:rPr>
                <w:rFonts w:hint="eastAsia"/>
                <w:sz w:val="15"/>
                <w:szCs w:val="15"/>
              </w:rPr>
              <w:t>第一版</w:t>
            </w:r>
          </w:p>
        </w:tc>
      </w:tr>
      <w:tr w:rsidR="00DB7A9C" w:rsidRPr="00F85E54" w:rsidTr="00F85E54">
        <w:tc>
          <w:tcPr>
            <w:tcW w:w="1101" w:type="dxa"/>
            <w:vAlign w:val="center"/>
          </w:tcPr>
          <w:p w:rsidR="00DB7A9C" w:rsidRPr="00F85E54" w:rsidRDefault="00DB7A9C" w:rsidP="007F0822">
            <w:pPr>
              <w:rPr>
                <w:sz w:val="15"/>
                <w:szCs w:val="15"/>
              </w:rPr>
            </w:pPr>
          </w:p>
        </w:tc>
        <w:tc>
          <w:tcPr>
            <w:tcW w:w="850" w:type="dxa"/>
            <w:vAlign w:val="center"/>
          </w:tcPr>
          <w:p w:rsidR="00DB7A9C" w:rsidRPr="00F85E54" w:rsidRDefault="00DB7A9C" w:rsidP="007F0822">
            <w:pPr>
              <w:pStyle w:val="a8"/>
              <w:ind w:firstLine="300"/>
              <w:jc w:val="center"/>
              <w:rPr>
                <w:sz w:val="15"/>
                <w:szCs w:val="15"/>
              </w:rPr>
            </w:pPr>
          </w:p>
        </w:tc>
        <w:tc>
          <w:tcPr>
            <w:tcW w:w="1276" w:type="dxa"/>
            <w:vAlign w:val="center"/>
          </w:tcPr>
          <w:p w:rsidR="00DB7A9C" w:rsidRPr="00F85E54" w:rsidRDefault="00DB7A9C" w:rsidP="00F85E54">
            <w:pPr>
              <w:jc w:val="center"/>
              <w:rPr>
                <w:sz w:val="15"/>
                <w:szCs w:val="15"/>
              </w:rPr>
            </w:pPr>
          </w:p>
        </w:tc>
        <w:tc>
          <w:tcPr>
            <w:tcW w:w="1276" w:type="dxa"/>
            <w:vAlign w:val="center"/>
          </w:tcPr>
          <w:p w:rsidR="00DB7A9C" w:rsidRPr="00F85E54" w:rsidRDefault="00DB7A9C" w:rsidP="00F85E54">
            <w:pPr>
              <w:jc w:val="center"/>
              <w:rPr>
                <w:sz w:val="15"/>
                <w:szCs w:val="15"/>
              </w:rPr>
            </w:pPr>
          </w:p>
        </w:tc>
        <w:tc>
          <w:tcPr>
            <w:tcW w:w="4019" w:type="dxa"/>
          </w:tcPr>
          <w:p w:rsidR="00DB7A9C" w:rsidRPr="00F85E54" w:rsidRDefault="00DB7A9C" w:rsidP="00F85E54">
            <w:pPr>
              <w:rPr>
                <w:sz w:val="15"/>
                <w:szCs w:val="15"/>
              </w:rPr>
            </w:pPr>
          </w:p>
        </w:tc>
      </w:tr>
      <w:tr w:rsidR="00DB7A9C" w:rsidRPr="00F85E54" w:rsidTr="00F85E54">
        <w:tc>
          <w:tcPr>
            <w:tcW w:w="1101" w:type="dxa"/>
            <w:vAlign w:val="center"/>
          </w:tcPr>
          <w:p w:rsidR="00DB7A9C" w:rsidRPr="00F85E54" w:rsidRDefault="00DB7A9C" w:rsidP="007F0822">
            <w:pPr>
              <w:rPr>
                <w:sz w:val="15"/>
                <w:szCs w:val="15"/>
              </w:rPr>
            </w:pPr>
          </w:p>
        </w:tc>
        <w:tc>
          <w:tcPr>
            <w:tcW w:w="850" w:type="dxa"/>
            <w:vAlign w:val="center"/>
          </w:tcPr>
          <w:p w:rsidR="00DB7A9C" w:rsidRPr="00F85E54" w:rsidRDefault="00DB7A9C" w:rsidP="007F0822">
            <w:pPr>
              <w:rPr>
                <w:sz w:val="15"/>
                <w:szCs w:val="15"/>
              </w:rPr>
            </w:pPr>
          </w:p>
        </w:tc>
        <w:tc>
          <w:tcPr>
            <w:tcW w:w="1276" w:type="dxa"/>
            <w:vAlign w:val="center"/>
          </w:tcPr>
          <w:p w:rsidR="00DB7A9C" w:rsidRPr="00F85E54" w:rsidRDefault="00DB7A9C" w:rsidP="00F85E54">
            <w:pPr>
              <w:jc w:val="center"/>
              <w:rPr>
                <w:sz w:val="15"/>
                <w:szCs w:val="15"/>
              </w:rPr>
            </w:pPr>
          </w:p>
        </w:tc>
        <w:tc>
          <w:tcPr>
            <w:tcW w:w="1276" w:type="dxa"/>
            <w:vAlign w:val="center"/>
          </w:tcPr>
          <w:p w:rsidR="00DB7A9C" w:rsidRPr="00F85E54" w:rsidRDefault="00DB7A9C" w:rsidP="00F85E54">
            <w:pPr>
              <w:jc w:val="center"/>
              <w:rPr>
                <w:sz w:val="15"/>
                <w:szCs w:val="15"/>
              </w:rPr>
            </w:pPr>
          </w:p>
        </w:tc>
        <w:tc>
          <w:tcPr>
            <w:tcW w:w="4019" w:type="dxa"/>
          </w:tcPr>
          <w:p w:rsidR="00DB7A9C" w:rsidRPr="00F85E54" w:rsidRDefault="00DB7A9C" w:rsidP="00F85E54">
            <w:pPr>
              <w:rPr>
                <w:sz w:val="15"/>
                <w:szCs w:val="15"/>
              </w:rPr>
            </w:pPr>
          </w:p>
        </w:tc>
      </w:tr>
      <w:tr w:rsidR="00DB7A9C" w:rsidRPr="00F85E54" w:rsidTr="00F85E54">
        <w:tc>
          <w:tcPr>
            <w:tcW w:w="1101" w:type="dxa"/>
            <w:vAlign w:val="center"/>
          </w:tcPr>
          <w:p w:rsidR="00DB7A9C" w:rsidRPr="00F85E54" w:rsidRDefault="00DB7A9C" w:rsidP="007F0822">
            <w:pPr>
              <w:rPr>
                <w:sz w:val="15"/>
                <w:szCs w:val="15"/>
              </w:rPr>
            </w:pPr>
          </w:p>
        </w:tc>
        <w:tc>
          <w:tcPr>
            <w:tcW w:w="850" w:type="dxa"/>
            <w:vAlign w:val="center"/>
          </w:tcPr>
          <w:p w:rsidR="00DB7A9C" w:rsidRPr="00F85E54" w:rsidRDefault="00DB7A9C" w:rsidP="007F0822">
            <w:pPr>
              <w:rPr>
                <w:sz w:val="15"/>
                <w:szCs w:val="15"/>
              </w:rPr>
            </w:pPr>
          </w:p>
        </w:tc>
        <w:tc>
          <w:tcPr>
            <w:tcW w:w="1276" w:type="dxa"/>
            <w:vAlign w:val="center"/>
          </w:tcPr>
          <w:p w:rsidR="00DB7A9C" w:rsidRPr="00F85E54" w:rsidRDefault="00DB7A9C" w:rsidP="00F85E54">
            <w:pPr>
              <w:jc w:val="center"/>
              <w:rPr>
                <w:sz w:val="15"/>
                <w:szCs w:val="15"/>
              </w:rPr>
            </w:pPr>
          </w:p>
        </w:tc>
        <w:tc>
          <w:tcPr>
            <w:tcW w:w="1276" w:type="dxa"/>
            <w:vAlign w:val="center"/>
          </w:tcPr>
          <w:p w:rsidR="00DB7A9C" w:rsidRPr="00F85E54" w:rsidRDefault="00DB7A9C" w:rsidP="00F85E54">
            <w:pPr>
              <w:jc w:val="center"/>
              <w:rPr>
                <w:sz w:val="15"/>
                <w:szCs w:val="15"/>
              </w:rPr>
            </w:pPr>
          </w:p>
        </w:tc>
        <w:tc>
          <w:tcPr>
            <w:tcW w:w="4019" w:type="dxa"/>
          </w:tcPr>
          <w:p w:rsidR="00DB7A9C" w:rsidRPr="00F85E54" w:rsidRDefault="00DB7A9C" w:rsidP="00F85E54">
            <w:pPr>
              <w:rPr>
                <w:sz w:val="15"/>
                <w:szCs w:val="15"/>
              </w:rPr>
            </w:pPr>
          </w:p>
        </w:tc>
      </w:tr>
    </w:tbl>
    <w:p w:rsidR="007F0822" w:rsidRDefault="007F0822" w:rsidP="007F0822">
      <w:pPr>
        <w:ind w:firstLine="0"/>
      </w:pPr>
    </w:p>
    <w:p w:rsidR="007F0822" w:rsidRDefault="007F0822">
      <w:pPr>
        <w:widowControl/>
        <w:ind w:firstLine="0"/>
        <w:jc w:val="left"/>
      </w:pPr>
      <w:r>
        <w:br w:type="page"/>
      </w:r>
    </w:p>
    <w:p w:rsidR="00D422CB" w:rsidRDefault="00D422CB" w:rsidP="00F85E54">
      <w:pPr>
        <w:pStyle w:val="11"/>
      </w:pPr>
      <w:r>
        <w:rPr>
          <w:rFonts w:hint="eastAsia"/>
        </w:rPr>
        <w:lastRenderedPageBreak/>
        <w:t>目录</w:t>
      </w:r>
    </w:p>
    <w:p w:rsidR="00EC440C" w:rsidRDefault="00FB2F69">
      <w:pPr>
        <w:pStyle w:val="11"/>
        <w:rPr>
          <w:rFonts w:asciiTheme="minorHAnsi" w:eastAsiaTheme="minorEastAsia" w:hAnsiTheme="minorHAnsi"/>
          <w:b w:val="0"/>
          <w:bCs w:val="0"/>
          <w:caps w:val="0"/>
          <w:noProof/>
          <w:kern w:val="0"/>
          <w:sz w:val="22"/>
          <w:szCs w:val="22"/>
        </w:rPr>
      </w:pPr>
      <w:r>
        <w:fldChar w:fldCharType="begin"/>
      </w:r>
      <w:r w:rsidR="00DB7A9C">
        <w:instrText xml:space="preserve"> </w:instrText>
      </w:r>
      <w:r w:rsidR="00DB7A9C">
        <w:rPr>
          <w:rFonts w:hint="eastAsia"/>
        </w:rPr>
        <w:instrText>TOC \o "1-3" \u</w:instrText>
      </w:r>
      <w:r w:rsidR="00DB7A9C">
        <w:instrText xml:space="preserve"> </w:instrText>
      </w:r>
      <w:r>
        <w:fldChar w:fldCharType="separate"/>
      </w:r>
      <w:r w:rsidR="00EC440C">
        <w:rPr>
          <w:rFonts w:hint="eastAsia"/>
          <w:noProof/>
        </w:rPr>
        <w:t>《</w:t>
      </w:r>
      <w:r w:rsidR="00EC440C">
        <w:rPr>
          <w:noProof/>
        </w:rPr>
        <w:t>Heroes Age 3D</w:t>
      </w:r>
      <w:r w:rsidR="00EC440C">
        <w:rPr>
          <w:rFonts w:hint="eastAsia"/>
          <w:noProof/>
        </w:rPr>
        <w:t>》</w:t>
      </w:r>
      <w:r w:rsidR="00EC440C">
        <w:rPr>
          <w:noProof/>
        </w:rPr>
        <w:tab/>
      </w:r>
      <w:r w:rsidR="00EC440C">
        <w:rPr>
          <w:noProof/>
        </w:rPr>
        <w:fldChar w:fldCharType="begin"/>
      </w:r>
      <w:r w:rsidR="00EC440C">
        <w:rPr>
          <w:noProof/>
        </w:rPr>
        <w:instrText xml:space="preserve"> PAGEREF _Toc439859401 \h </w:instrText>
      </w:r>
      <w:r w:rsidR="00EC440C">
        <w:rPr>
          <w:noProof/>
        </w:rPr>
      </w:r>
      <w:r w:rsidR="00EC440C">
        <w:rPr>
          <w:noProof/>
        </w:rPr>
        <w:fldChar w:fldCharType="separate"/>
      </w:r>
      <w:r w:rsidR="00EC440C">
        <w:rPr>
          <w:noProof/>
        </w:rPr>
        <w:t>1</w:t>
      </w:r>
      <w:r w:rsidR="00EC440C">
        <w:rPr>
          <w:noProof/>
        </w:rPr>
        <w:fldChar w:fldCharType="end"/>
      </w:r>
    </w:p>
    <w:p w:rsidR="00EC440C" w:rsidRDefault="00EC440C">
      <w:pPr>
        <w:pStyle w:val="11"/>
        <w:tabs>
          <w:tab w:val="left" w:pos="1050"/>
        </w:tabs>
        <w:rPr>
          <w:rFonts w:asciiTheme="minorHAnsi" w:eastAsiaTheme="minorEastAsia" w:hAnsiTheme="minorHAnsi"/>
          <w:b w:val="0"/>
          <w:bCs w:val="0"/>
          <w:caps w:val="0"/>
          <w:noProof/>
          <w:kern w:val="0"/>
          <w:sz w:val="22"/>
          <w:szCs w:val="22"/>
        </w:rPr>
      </w:pPr>
      <w:r>
        <w:rPr>
          <w:noProof/>
        </w:rPr>
        <w:t>1.</w:t>
      </w:r>
      <w:r>
        <w:rPr>
          <w:rFonts w:asciiTheme="minorHAnsi" w:eastAsiaTheme="minorEastAsia" w:hAnsiTheme="minorHAnsi"/>
          <w:b w:val="0"/>
          <w:bCs w:val="0"/>
          <w:caps w:val="0"/>
          <w:noProof/>
          <w:kern w:val="0"/>
          <w:sz w:val="22"/>
          <w:szCs w:val="22"/>
        </w:rPr>
        <w:tab/>
      </w:r>
      <w:r>
        <w:rPr>
          <w:rFonts w:hint="eastAsia"/>
          <w:noProof/>
        </w:rPr>
        <w:t>引言</w:t>
      </w:r>
      <w:r>
        <w:rPr>
          <w:noProof/>
        </w:rPr>
        <w:tab/>
      </w:r>
      <w:r>
        <w:rPr>
          <w:noProof/>
        </w:rPr>
        <w:fldChar w:fldCharType="begin"/>
      </w:r>
      <w:r>
        <w:rPr>
          <w:noProof/>
        </w:rPr>
        <w:instrText xml:space="preserve"> PAGEREF _Toc439859402 \h </w:instrText>
      </w:r>
      <w:r>
        <w:rPr>
          <w:noProof/>
        </w:rPr>
      </w:r>
      <w:r>
        <w:rPr>
          <w:noProof/>
        </w:rPr>
        <w:fldChar w:fldCharType="separate"/>
      </w:r>
      <w:r>
        <w:rPr>
          <w:noProof/>
        </w:rPr>
        <w:t>7</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1.1.</w:t>
      </w:r>
      <w:r>
        <w:rPr>
          <w:rFonts w:asciiTheme="minorHAnsi" w:eastAsiaTheme="minorEastAsia" w:hAnsiTheme="minorHAnsi"/>
          <w:smallCaps w:val="0"/>
          <w:noProof/>
          <w:kern w:val="0"/>
          <w:sz w:val="22"/>
          <w:szCs w:val="22"/>
        </w:rPr>
        <w:tab/>
      </w:r>
      <w:r>
        <w:rPr>
          <w:rFonts w:hint="eastAsia"/>
          <w:noProof/>
        </w:rPr>
        <w:t>目的</w:t>
      </w:r>
      <w:r>
        <w:rPr>
          <w:noProof/>
        </w:rPr>
        <w:tab/>
      </w:r>
      <w:r>
        <w:rPr>
          <w:noProof/>
        </w:rPr>
        <w:fldChar w:fldCharType="begin"/>
      </w:r>
      <w:r>
        <w:rPr>
          <w:noProof/>
        </w:rPr>
        <w:instrText xml:space="preserve"> PAGEREF _Toc439859403 \h </w:instrText>
      </w:r>
      <w:r>
        <w:rPr>
          <w:noProof/>
        </w:rPr>
      </w:r>
      <w:r>
        <w:rPr>
          <w:noProof/>
        </w:rPr>
        <w:fldChar w:fldCharType="separate"/>
      </w:r>
      <w:r>
        <w:rPr>
          <w:noProof/>
        </w:rPr>
        <w:t>7</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1.2.</w:t>
      </w:r>
      <w:r>
        <w:rPr>
          <w:rFonts w:asciiTheme="minorHAnsi" w:eastAsiaTheme="minorEastAsia" w:hAnsiTheme="minorHAnsi"/>
          <w:smallCaps w:val="0"/>
          <w:noProof/>
          <w:kern w:val="0"/>
          <w:sz w:val="22"/>
          <w:szCs w:val="22"/>
        </w:rPr>
        <w:tab/>
      </w:r>
      <w:r>
        <w:rPr>
          <w:rFonts w:hint="eastAsia"/>
          <w:noProof/>
        </w:rPr>
        <w:t>文档约定</w:t>
      </w:r>
      <w:r>
        <w:rPr>
          <w:noProof/>
        </w:rPr>
        <w:tab/>
      </w:r>
      <w:r>
        <w:rPr>
          <w:noProof/>
        </w:rPr>
        <w:fldChar w:fldCharType="begin"/>
      </w:r>
      <w:r>
        <w:rPr>
          <w:noProof/>
        </w:rPr>
        <w:instrText xml:space="preserve"> PAGEREF _Toc439859404 \h </w:instrText>
      </w:r>
      <w:r>
        <w:rPr>
          <w:noProof/>
        </w:rPr>
      </w:r>
      <w:r>
        <w:rPr>
          <w:noProof/>
        </w:rPr>
        <w:fldChar w:fldCharType="separate"/>
      </w:r>
      <w:r>
        <w:rPr>
          <w:noProof/>
        </w:rPr>
        <w:t>7</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1.3.</w:t>
      </w:r>
      <w:r>
        <w:rPr>
          <w:rFonts w:asciiTheme="minorHAnsi" w:eastAsiaTheme="minorEastAsia" w:hAnsiTheme="minorHAnsi"/>
          <w:smallCaps w:val="0"/>
          <w:noProof/>
          <w:kern w:val="0"/>
          <w:sz w:val="22"/>
          <w:szCs w:val="22"/>
        </w:rPr>
        <w:tab/>
      </w:r>
      <w:r>
        <w:rPr>
          <w:rFonts w:hint="eastAsia"/>
          <w:noProof/>
        </w:rPr>
        <w:t>预期读者和阅读建议</w:t>
      </w:r>
      <w:r>
        <w:rPr>
          <w:noProof/>
        </w:rPr>
        <w:tab/>
      </w:r>
      <w:r>
        <w:rPr>
          <w:noProof/>
        </w:rPr>
        <w:fldChar w:fldCharType="begin"/>
      </w:r>
      <w:r>
        <w:rPr>
          <w:noProof/>
        </w:rPr>
        <w:instrText xml:space="preserve"> PAGEREF _Toc439859405 \h </w:instrText>
      </w:r>
      <w:r>
        <w:rPr>
          <w:noProof/>
        </w:rPr>
      </w:r>
      <w:r>
        <w:rPr>
          <w:noProof/>
        </w:rPr>
        <w:fldChar w:fldCharType="separate"/>
      </w:r>
      <w:r>
        <w:rPr>
          <w:noProof/>
        </w:rPr>
        <w:t>7</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1.3.1.</w:t>
      </w:r>
      <w:r>
        <w:rPr>
          <w:rFonts w:asciiTheme="minorHAnsi" w:eastAsiaTheme="minorEastAsia" w:hAnsiTheme="minorHAnsi"/>
          <w:i w:val="0"/>
          <w:iCs w:val="0"/>
          <w:noProof/>
          <w:kern w:val="0"/>
          <w:sz w:val="22"/>
          <w:szCs w:val="22"/>
        </w:rPr>
        <w:tab/>
      </w:r>
      <w:r>
        <w:rPr>
          <w:rFonts w:hint="eastAsia"/>
          <w:noProof/>
        </w:rPr>
        <w:t>预期读者</w:t>
      </w:r>
      <w:r>
        <w:rPr>
          <w:noProof/>
        </w:rPr>
        <w:tab/>
      </w:r>
      <w:r>
        <w:rPr>
          <w:noProof/>
        </w:rPr>
        <w:fldChar w:fldCharType="begin"/>
      </w:r>
      <w:r>
        <w:rPr>
          <w:noProof/>
        </w:rPr>
        <w:instrText xml:space="preserve"> PAGEREF _Toc439859406 \h </w:instrText>
      </w:r>
      <w:r>
        <w:rPr>
          <w:noProof/>
        </w:rPr>
      </w:r>
      <w:r>
        <w:rPr>
          <w:noProof/>
        </w:rPr>
        <w:fldChar w:fldCharType="separate"/>
      </w:r>
      <w:r>
        <w:rPr>
          <w:noProof/>
        </w:rPr>
        <w:t>7</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1.3.2.</w:t>
      </w:r>
      <w:r>
        <w:rPr>
          <w:rFonts w:asciiTheme="minorHAnsi" w:eastAsiaTheme="minorEastAsia" w:hAnsiTheme="minorHAnsi"/>
          <w:i w:val="0"/>
          <w:iCs w:val="0"/>
          <w:noProof/>
          <w:kern w:val="0"/>
          <w:sz w:val="22"/>
          <w:szCs w:val="22"/>
        </w:rPr>
        <w:tab/>
      </w:r>
      <w:r>
        <w:rPr>
          <w:rFonts w:hint="eastAsia"/>
          <w:noProof/>
        </w:rPr>
        <w:t>阅读建议</w:t>
      </w:r>
      <w:r>
        <w:rPr>
          <w:noProof/>
        </w:rPr>
        <w:tab/>
      </w:r>
      <w:r>
        <w:rPr>
          <w:noProof/>
        </w:rPr>
        <w:fldChar w:fldCharType="begin"/>
      </w:r>
      <w:r>
        <w:rPr>
          <w:noProof/>
        </w:rPr>
        <w:instrText xml:space="preserve"> PAGEREF _Toc439859407 \h </w:instrText>
      </w:r>
      <w:r>
        <w:rPr>
          <w:noProof/>
        </w:rPr>
      </w:r>
      <w:r>
        <w:rPr>
          <w:noProof/>
        </w:rPr>
        <w:fldChar w:fldCharType="separate"/>
      </w:r>
      <w:r>
        <w:rPr>
          <w:noProof/>
        </w:rPr>
        <w:t>7</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1.4.</w:t>
      </w:r>
      <w:r>
        <w:rPr>
          <w:rFonts w:asciiTheme="minorHAnsi" w:eastAsiaTheme="minorEastAsia" w:hAnsiTheme="minorHAnsi"/>
          <w:smallCaps w:val="0"/>
          <w:noProof/>
          <w:kern w:val="0"/>
          <w:sz w:val="22"/>
          <w:szCs w:val="22"/>
        </w:rPr>
        <w:tab/>
      </w:r>
      <w:r>
        <w:rPr>
          <w:rFonts w:hint="eastAsia"/>
          <w:noProof/>
        </w:rPr>
        <w:t>文档的范围</w:t>
      </w:r>
      <w:r>
        <w:rPr>
          <w:noProof/>
        </w:rPr>
        <w:tab/>
      </w:r>
      <w:r>
        <w:rPr>
          <w:noProof/>
        </w:rPr>
        <w:fldChar w:fldCharType="begin"/>
      </w:r>
      <w:r>
        <w:rPr>
          <w:noProof/>
        </w:rPr>
        <w:instrText xml:space="preserve"> PAGEREF _Toc439859408 \h </w:instrText>
      </w:r>
      <w:r>
        <w:rPr>
          <w:noProof/>
        </w:rPr>
      </w:r>
      <w:r>
        <w:rPr>
          <w:noProof/>
        </w:rPr>
        <w:fldChar w:fldCharType="separate"/>
      </w:r>
      <w:r>
        <w:rPr>
          <w:noProof/>
        </w:rPr>
        <w:t>7</w:t>
      </w:r>
      <w:r>
        <w:rPr>
          <w:noProof/>
        </w:rPr>
        <w:fldChar w:fldCharType="end"/>
      </w:r>
    </w:p>
    <w:p w:rsidR="00EC440C" w:rsidRDefault="00EC440C">
      <w:pPr>
        <w:pStyle w:val="11"/>
        <w:tabs>
          <w:tab w:val="left" w:pos="1050"/>
        </w:tabs>
        <w:rPr>
          <w:rFonts w:asciiTheme="minorHAnsi" w:eastAsiaTheme="minorEastAsia" w:hAnsiTheme="minorHAnsi"/>
          <w:b w:val="0"/>
          <w:bCs w:val="0"/>
          <w:caps w:val="0"/>
          <w:noProof/>
          <w:kern w:val="0"/>
          <w:sz w:val="22"/>
          <w:szCs w:val="22"/>
        </w:rPr>
      </w:pPr>
      <w:r>
        <w:rPr>
          <w:noProof/>
        </w:rPr>
        <w:t>2.</w:t>
      </w:r>
      <w:r>
        <w:rPr>
          <w:rFonts w:asciiTheme="minorHAnsi" w:eastAsiaTheme="minorEastAsia" w:hAnsiTheme="minorHAnsi"/>
          <w:b w:val="0"/>
          <w:bCs w:val="0"/>
          <w:caps w:val="0"/>
          <w:noProof/>
          <w:kern w:val="0"/>
          <w:sz w:val="22"/>
          <w:szCs w:val="22"/>
        </w:rPr>
        <w:tab/>
      </w:r>
      <w:r>
        <w:rPr>
          <w:rFonts w:hint="eastAsia"/>
          <w:noProof/>
        </w:rPr>
        <w:t>系统框架</w:t>
      </w:r>
      <w:r>
        <w:rPr>
          <w:noProof/>
        </w:rPr>
        <w:tab/>
      </w:r>
      <w:r>
        <w:rPr>
          <w:noProof/>
        </w:rPr>
        <w:fldChar w:fldCharType="begin"/>
      </w:r>
      <w:r>
        <w:rPr>
          <w:noProof/>
        </w:rPr>
        <w:instrText xml:space="preserve"> PAGEREF _Toc439859409 \h </w:instrText>
      </w:r>
      <w:r>
        <w:rPr>
          <w:noProof/>
        </w:rPr>
      </w:r>
      <w:r>
        <w:rPr>
          <w:noProof/>
        </w:rPr>
        <w:fldChar w:fldCharType="separate"/>
      </w:r>
      <w:r>
        <w:rPr>
          <w:noProof/>
        </w:rPr>
        <w:t>8</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2.1.</w:t>
      </w:r>
      <w:r>
        <w:rPr>
          <w:rFonts w:asciiTheme="minorHAnsi" w:eastAsiaTheme="minorEastAsia" w:hAnsiTheme="minorHAnsi"/>
          <w:smallCaps w:val="0"/>
          <w:noProof/>
          <w:kern w:val="0"/>
          <w:sz w:val="22"/>
          <w:szCs w:val="22"/>
        </w:rPr>
        <w:tab/>
      </w:r>
      <w:r>
        <w:rPr>
          <w:rFonts w:hint="eastAsia"/>
          <w:noProof/>
        </w:rPr>
        <w:t>整体结构</w:t>
      </w:r>
      <w:r>
        <w:rPr>
          <w:noProof/>
        </w:rPr>
        <w:tab/>
      </w:r>
      <w:r>
        <w:rPr>
          <w:noProof/>
        </w:rPr>
        <w:fldChar w:fldCharType="begin"/>
      </w:r>
      <w:r>
        <w:rPr>
          <w:noProof/>
        </w:rPr>
        <w:instrText xml:space="preserve"> PAGEREF _Toc439859410 \h </w:instrText>
      </w:r>
      <w:r>
        <w:rPr>
          <w:noProof/>
        </w:rPr>
      </w:r>
      <w:r>
        <w:rPr>
          <w:noProof/>
        </w:rPr>
        <w:fldChar w:fldCharType="separate"/>
      </w:r>
      <w:r>
        <w:rPr>
          <w:noProof/>
        </w:rPr>
        <w:t>8</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2.2.</w:t>
      </w:r>
      <w:r>
        <w:rPr>
          <w:rFonts w:asciiTheme="minorHAnsi" w:eastAsiaTheme="minorEastAsia" w:hAnsiTheme="minorHAnsi"/>
          <w:smallCaps w:val="0"/>
          <w:noProof/>
          <w:kern w:val="0"/>
          <w:sz w:val="22"/>
          <w:szCs w:val="22"/>
        </w:rPr>
        <w:tab/>
      </w:r>
      <w:r>
        <w:rPr>
          <w:rFonts w:hint="eastAsia"/>
          <w:noProof/>
        </w:rPr>
        <w:t>层次划分</w:t>
      </w:r>
      <w:r>
        <w:rPr>
          <w:noProof/>
        </w:rPr>
        <w:tab/>
      </w:r>
      <w:r>
        <w:rPr>
          <w:noProof/>
        </w:rPr>
        <w:fldChar w:fldCharType="begin"/>
      </w:r>
      <w:r>
        <w:rPr>
          <w:noProof/>
        </w:rPr>
        <w:instrText xml:space="preserve"> PAGEREF _Toc439859411 \h </w:instrText>
      </w:r>
      <w:r>
        <w:rPr>
          <w:noProof/>
        </w:rPr>
      </w:r>
      <w:r>
        <w:rPr>
          <w:noProof/>
        </w:rPr>
        <w:fldChar w:fldCharType="separate"/>
      </w:r>
      <w:r>
        <w:rPr>
          <w:noProof/>
        </w:rPr>
        <w:t>8</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2.1.</w:t>
      </w:r>
      <w:r>
        <w:rPr>
          <w:rFonts w:asciiTheme="minorHAnsi" w:eastAsiaTheme="minorEastAsia" w:hAnsiTheme="minorHAnsi"/>
          <w:i w:val="0"/>
          <w:iCs w:val="0"/>
          <w:noProof/>
          <w:kern w:val="0"/>
          <w:sz w:val="22"/>
          <w:szCs w:val="22"/>
        </w:rPr>
        <w:tab/>
      </w:r>
      <w:r>
        <w:rPr>
          <w:rFonts w:hint="eastAsia"/>
          <w:noProof/>
        </w:rPr>
        <w:t>基础逻辑层</w:t>
      </w:r>
      <w:r>
        <w:rPr>
          <w:noProof/>
        </w:rPr>
        <w:tab/>
      </w:r>
      <w:r>
        <w:rPr>
          <w:noProof/>
        </w:rPr>
        <w:fldChar w:fldCharType="begin"/>
      </w:r>
      <w:r>
        <w:rPr>
          <w:noProof/>
        </w:rPr>
        <w:instrText xml:space="preserve"> PAGEREF _Toc439859412 \h </w:instrText>
      </w:r>
      <w:r>
        <w:rPr>
          <w:noProof/>
        </w:rPr>
      </w:r>
      <w:r>
        <w:rPr>
          <w:noProof/>
        </w:rPr>
        <w:fldChar w:fldCharType="separate"/>
      </w:r>
      <w:r>
        <w:rPr>
          <w:noProof/>
        </w:rPr>
        <w:t>8</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2.2.</w:t>
      </w:r>
      <w:r>
        <w:rPr>
          <w:rFonts w:asciiTheme="minorHAnsi" w:eastAsiaTheme="minorEastAsia" w:hAnsiTheme="minorHAnsi"/>
          <w:i w:val="0"/>
          <w:iCs w:val="0"/>
          <w:noProof/>
          <w:kern w:val="0"/>
          <w:sz w:val="22"/>
          <w:szCs w:val="22"/>
        </w:rPr>
        <w:tab/>
      </w:r>
      <w:r>
        <w:rPr>
          <w:rFonts w:hint="eastAsia"/>
          <w:noProof/>
        </w:rPr>
        <w:t>组件连接层（</w:t>
      </w:r>
      <w:r>
        <w:rPr>
          <w:noProof/>
        </w:rPr>
        <w:t>Joint</w:t>
      </w:r>
      <w:r>
        <w:rPr>
          <w:rFonts w:hint="eastAsia"/>
          <w:noProof/>
        </w:rPr>
        <w:t>）</w:t>
      </w:r>
      <w:r>
        <w:rPr>
          <w:noProof/>
        </w:rPr>
        <w:tab/>
      </w:r>
      <w:r>
        <w:rPr>
          <w:noProof/>
        </w:rPr>
        <w:fldChar w:fldCharType="begin"/>
      </w:r>
      <w:r>
        <w:rPr>
          <w:noProof/>
        </w:rPr>
        <w:instrText xml:space="preserve"> PAGEREF _Toc439859413 \h </w:instrText>
      </w:r>
      <w:r>
        <w:rPr>
          <w:noProof/>
        </w:rPr>
      </w:r>
      <w:r>
        <w:rPr>
          <w:noProof/>
        </w:rPr>
        <w:fldChar w:fldCharType="separate"/>
      </w:r>
      <w:r>
        <w:rPr>
          <w:noProof/>
        </w:rPr>
        <w:t>9</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2.3.</w:t>
      </w:r>
      <w:r>
        <w:rPr>
          <w:rFonts w:asciiTheme="minorHAnsi" w:eastAsiaTheme="minorEastAsia" w:hAnsiTheme="minorHAnsi"/>
          <w:i w:val="0"/>
          <w:iCs w:val="0"/>
          <w:noProof/>
          <w:kern w:val="0"/>
          <w:sz w:val="22"/>
          <w:szCs w:val="22"/>
        </w:rPr>
        <w:tab/>
      </w:r>
      <w:r>
        <w:rPr>
          <w:rFonts w:hint="eastAsia"/>
          <w:noProof/>
        </w:rPr>
        <w:t>接口层（</w:t>
      </w:r>
      <w:r>
        <w:rPr>
          <w:noProof/>
        </w:rPr>
        <w:t>Interface</w:t>
      </w:r>
      <w:r>
        <w:rPr>
          <w:rFonts w:hint="eastAsia"/>
          <w:noProof/>
        </w:rPr>
        <w:t>）</w:t>
      </w:r>
      <w:r>
        <w:rPr>
          <w:noProof/>
        </w:rPr>
        <w:tab/>
      </w:r>
      <w:r>
        <w:rPr>
          <w:noProof/>
        </w:rPr>
        <w:fldChar w:fldCharType="begin"/>
      </w:r>
      <w:r>
        <w:rPr>
          <w:noProof/>
        </w:rPr>
        <w:instrText xml:space="preserve"> PAGEREF _Toc439859414 \h </w:instrText>
      </w:r>
      <w:r>
        <w:rPr>
          <w:noProof/>
        </w:rPr>
      </w:r>
      <w:r>
        <w:rPr>
          <w:noProof/>
        </w:rPr>
        <w:fldChar w:fldCharType="separate"/>
      </w:r>
      <w:r>
        <w:rPr>
          <w:noProof/>
        </w:rPr>
        <w:t>10</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2.4.</w:t>
      </w:r>
      <w:r>
        <w:rPr>
          <w:rFonts w:asciiTheme="minorHAnsi" w:eastAsiaTheme="minorEastAsia" w:hAnsiTheme="minorHAnsi"/>
          <w:i w:val="0"/>
          <w:iCs w:val="0"/>
          <w:noProof/>
          <w:kern w:val="0"/>
          <w:sz w:val="22"/>
          <w:szCs w:val="22"/>
        </w:rPr>
        <w:tab/>
      </w:r>
      <w:r>
        <w:rPr>
          <w:rFonts w:hint="eastAsia"/>
          <w:noProof/>
        </w:rPr>
        <w:t>游戏对象层（</w:t>
      </w:r>
      <w:r>
        <w:rPr>
          <w:noProof/>
        </w:rPr>
        <w:t>UnityObject</w:t>
      </w:r>
      <w:r>
        <w:rPr>
          <w:rFonts w:hint="eastAsia"/>
          <w:noProof/>
        </w:rPr>
        <w:t>）</w:t>
      </w:r>
      <w:r>
        <w:rPr>
          <w:noProof/>
        </w:rPr>
        <w:tab/>
      </w:r>
      <w:r>
        <w:rPr>
          <w:noProof/>
        </w:rPr>
        <w:fldChar w:fldCharType="begin"/>
      </w:r>
      <w:r>
        <w:rPr>
          <w:noProof/>
        </w:rPr>
        <w:instrText xml:space="preserve"> PAGEREF _Toc439859415 \h </w:instrText>
      </w:r>
      <w:r>
        <w:rPr>
          <w:noProof/>
        </w:rPr>
      </w:r>
      <w:r>
        <w:rPr>
          <w:noProof/>
        </w:rPr>
        <w:fldChar w:fldCharType="separate"/>
      </w:r>
      <w:r>
        <w:rPr>
          <w:noProof/>
        </w:rPr>
        <w:t>11</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2.5.</w:t>
      </w:r>
      <w:r>
        <w:rPr>
          <w:rFonts w:asciiTheme="minorHAnsi" w:eastAsiaTheme="minorEastAsia" w:hAnsiTheme="minorHAnsi"/>
          <w:i w:val="0"/>
          <w:iCs w:val="0"/>
          <w:noProof/>
          <w:kern w:val="0"/>
          <w:sz w:val="22"/>
          <w:szCs w:val="22"/>
        </w:rPr>
        <w:tab/>
      </w:r>
      <w:r>
        <w:rPr>
          <w:noProof/>
        </w:rPr>
        <w:t>AI</w:t>
      </w:r>
      <w:r>
        <w:rPr>
          <w:rFonts w:hint="eastAsia"/>
          <w:noProof/>
        </w:rPr>
        <w:t>扩展层</w:t>
      </w:r>
      <w:r>
        <w:rPr>
          <w:noProof/>
        </w:rPr>
        <w:tab/>
      </w:r>
      <w:r>
        <w:rPr>
          <w:noProof/>
        </w:rPr>
        <w:fldChar w:fldCharType="begin"/>
      </w:r>
      <w:r>
        <w:rPr>
          <w:noProof/>
        </w:rPr>
        <w:instrText xml:space="preserve"> PAGEREF _Toc439859416 \h </w:instrText>
      </w:r>
      <w:r>
        <w:rPr>
          <w:noProof/>
        </w:rPr>
      </w:r>
      <w:r>
        <w:rPr>
          <w:noProof/>
        </w:rPr>
        <w:fldChar w:fldCharType="separate"/>
      </w:r>
      <w:r>
        <w:rPr>
          <w:noProof/>
        </w:rPr>
        <w:t>11</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2.3.</w:t>
      </w:r>
      <w:r>
        <w:rPr>
          <w:rFonts w:asciiTheme="minorHAnsi" w:eastAsiaTheme="minorEastAsia" w:hAnsiTheme="minorHAnsi"/>
          <w:smallCaps w:val="0"/>
          <w:noProof/>
          <w:kern w:val="0"/>
          <w:sz w:val="22"/>
          <w:szCs w:val="22"/>
        </w:rPr>
        <w:tab/>
      </w:r>
      <w:r>
        <w:rPr>
          <w:rFonts w:hint="eastAsia"/>
          <w:noProof/>
        </w:rPr>
        <w:t>模块划分</w:t>
      </w:r>
      <w:r>
        <w:rPr>
          <w:noProof/>
        </w:rPr>
        <w:tab/>
      </w:r>
      <w:r>
        <w:rPr>
          <w:noProof/>
        </w:rPr>
        <w:fldChar w:fldCharType="begin"/>
      </w:r>
      <w:r>
        <w:rPr>
          <w:noProof/>
        </w:rPr>
        <w:instrText xml:space="preserve"> PAGEREF _Toc439859417 \h </w:instrText>
      </w:r>
      <w:r>
        <w:rPr>
          <w:noProof/>
        </w:rPr>
      </w:r>
      <w:r>
        <w:rPr>
          <w:noProof/>
        </w:rPr>
        <w:fldChar w:fldCharType="separate"/>
      </w:r>
      <w:r>
        <w:rPr>
          <w:noProof/>
        </w:rPr>
        <w:t>11</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3.1.</w:t>
      </w:r>
      <w:r>
        <w:rPr>
          <w:rFonts w:asciiTheme="minorHAnsi" w:eastAsiaTheme="minorEastAsia" w:hAnsiTheme="minorHAnsi"/>
          <w:i w:val="0"/>
          <w:iCs w:val="0"/>
          <w:noProof/>
          <w:kern w:val="0"/>
          <w:sz w:val="22"/>
          <w:szCs w:val="22"/>
        </w:rPr>
        <w:tab/>
      </w:r>
      <w:r>
        <w:rPr>
          <w:rFonts w:hint="eastAsia"/>
          <w:noProof/>
        </w:rPr>
        <w:t>场景管理</w:t>
      </w:r>
      <w:r>
        <w:rPr>
          <w:noProof/>
        </w:rPr>
        <w:t>(Gsm)</w:t>
      </w:r>
      <w:r>
        <w:rPr>
          <w:noProof/>
        </w:rPr>
        <w:tab/>
      </w:r>
      <w:r>
        <w:rPr>
          <w:noProof/>
        </w:rPr>
        <w:fldChar w:fldCharType="begin"/>
      </w:r>
      <w:r>
        <w:rPr>
          <w:noProof/>
        </w:rPr>
        <w:instrText xml:space="preserve"> PAGEREF _Toc439859418 \h </w:instrText>
      </w:r>
      <w:r>
        <w:rPr>
          <w:noProof/>
        </w:rPr>
      </w:r>
      <w:r>
        <w:rPr>
          <w:noProof/>
        </w:rPr>
        <w:fldChar w:fldCharType="separate"/>
      </w:r>
      <w:r>
        <w:rPr>
          <w:noProof/>
        </w:rPr>
        <w:t>11</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3.2.</w:t>
      </w:r>
      <w:r>
        <w:rPr>
          <w:rFonts w:asciiTheme="minorHAnsi" w:eastAsiaTheme="minorEastAsia" w:hAnsiTheme="minorHAnsi"/>
          <w:i w:val="0"/>
          <w:iCs w:val="0"/>
          <w:noProof/>
          <w:kern w:val="0"/>
          <w:sz w:val="22"/>
          <w:szCs w:val="22"/>
        </w:rPr>
        <w:tab/>
      </w:r>
      <w:r>
        <w:rPr>
          <w:rFonts w:hint="eastAsia"/>
          <w:noProof/>
        </w:rPr>
        <w:t>主逻辑</w:t>
      </w:r>
      <w:r>
        <w:rPr>
          <w:noProof/>
        </w:rPr>
        <w:t>(Logic)</w:t>
      </w:r>
      <w:r>
        <w:rPr>
          <w:noProof/>
        </w:rPr>
        <w:tab/>
      </w:r>
      <w:r>
        <w:rPr>
          <w:noProof/>
        </w:rPr>
        <w:fldChar w:fldCharType="begin"/>
      </w:r>
      <w:r>
        <w:rPr>
          <w:noProof/>
        </w:rPr>
        <w:instrText xml:space="preserve"> PAGEREF _Toc439859419 \h </w:instrText>
      </w:r>
      <w:r>
        <w:rPr>
          <w:noProof/>
        </w:rPr>
      </w:r>
      <w:r>
        <w:rPr>
          <w:noProof/>
        </w:rPr>
        <w:fldChar w:fldCharType="separate"/>
      </w:r>
      <w:r>
        <w:rPr>
          <w:noProof/>
        </w:rPr>
        <w:t>1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3.3.</w:t>
      </w:r>
      <w:r>
        <w:rPr>
          <w:rFonts w:asciiTheme="minorHAnsi" w:eastAsiaTheme="minorEastAsia" w:hAnsiTheme="minorHAnsi"/>
          <w:i w:val="0"/>
          <w:iCs w:val="0"/>
          <w:noProof/>
          <w:kern w:val="0"/>
          <w:sz w:val="22"/>
          <w:szCs w:val="22"/>
        </w:rPr>
        <w:tab/>
      </w:r>
      <w:r>
        <w:rPr>
          <w:rFonts w:hint="eastAsia"/>
          <w:noProof/>
        </w:rPr>
        <w:t>元素</w:t>
      </w:r>
      <w:r>
        <w:rPr>
          <w:noProof/>
        </w:rPr>
        <w:t>(Element)</w:t>
      </w:r>
      <w:r>
        <w:rPr>
          <w:noProof/>
        </w:rPr>
        <w:tab/>
      </w:r>
      <w:r>
        <w:rPr>
          <w:noProof/>
        </w:rPr>
        <w:fldChar w:fldCharType="begin"/>
      </w:r>
      <w:r>
        <w:rPr>
          <w:noProof/>
        </w:rPr>
        <w:instrText xml:space="preserve"> PAGEREF _Toc439859420 \h </w:instrText>
      </w:r>
      <w:r>
        <w:rPr>
          <w:noProof/>
        </w:rPr>
      </w:r>
      <w:r>
        <w:rPr>
          <w:noProof/>
        </w:rPr>
        <w:fldChar w:fldCharType="separate"/>
      </w:r>
      <w:r>
        <w:rPr>
          <w:noProof/>
        </w:rPr>
        <w:t>1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lastRenderedPageBreak/>
        <w:t>2.3.4.</w:t>
      </w:r>
      <w:r>
        <w:rPr>
          <w:rFonts w:asciiTheme="minorHAnsi" w:eastAsiaTheme="minorEastAsia" w:hAnsiTheme="minorHAnsi"/>
          <w:i w:val="0"/>
          <w:iCs w:val="0"/>
          <w:noProof/>
          <w:kern w:val="0"/>
          <w:sz w:val="22"/>
          <w:szCs w:val="22"/>
        </w:rPr>
        <w:tab/>
      </w:r>
      <w:r>
        <w:rPr>
          <w:rFonts w:hint="eastAsia"/>
          <w:noProof/>
        </w:rPr>
        <w:t>技能</w:t>
      </w:r>
      <w:r>
        <w:rPr>
          <w:noProof/>
        </w:rPr>
        <w:tab/>
      </w:r>
      <w:r>
        <w:rPr>
          <w:noProof/>
        </w:rPr>
        <w:fldChar w:fldCharType="begin"/>
      </w:r>
      <w:r>
        <w:rPr>
          <w:noProof/>
        </w:rPr>
        <w:instrText xml:space="preserve"> PAGEREF _Toc439859421 \h </w:instrText>
      </w:r>
      <w:r>
        <w:rPr>
          <w:noProof/>
        </w:rPr>
      </w:r>
      <w:r>
        <w:rPr>
          <w:noProof/>
        </w:rPr>
        <w:fldChar w:fldCharType="separate"/>
      </w:r>
      <w:r>
        <w:rPr>
          <w:noProof/>
        </w:rPr>
        <w:t>1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3.5.</w:t>
      </w:r>
      <w:r>
        <w:rPr>
          <w:rFonts w:asciiTheme="minorHAnsi" w:eastAsiaTheme="minorEastAsia" w:hAnsiTheme="minorHAnsi"/>
          <w:i w:val="0"/>
          <w:iCs w:val="0"/>
          <w:noProof/>
          <w:kern w:val="0"/>
          <w:sz w:val="22"/>
          <w:szCs w:val="22"/>
        </w:rPr>
        <w:tab/>
      </w:r>
      <w:r>
        <w:rPr>
          <w:rFonts w:hint="eastAsia"/>
          <w:noProof/>
        </w:rPr>
        <w:t>印记</w:t>
      </w:r>
      <w:r>
        <w:rPr>
          <w:noProof/>
        </w:rPr>
        <w:t>(Mark)</w:t>
      </w:r>
      <w:r>
        <w:rPr>
          <w:noProof/>
        </w:rPr>
        <w:tab/>
      </w:r>
      <w:r>
        <w:rPr>
          <w:noProof/>
        </w:rPr>
        <w:fldChar w:fldCharType="begin"/>
      </w:r>
      <w:r>
        <w:rPr>
          <w:noProof/>
        </w:rPr>
        <w:instrText xml:space="preserve"> PAGEREF _Toc439859422 \h </w:instrText>
      </w:r>
      <w:r>
        <w:rPr>
          <w:noProof/>
        </w:rPr>
      </w:r>
      <w:r>
        <w:rPr>
          <w:noProof/>
        </w:rPr>
        <w:fldChar w:fldCharType="separate"/>
      </w:r>
      <w:r>
        <w:rPr>
          <w:noProof/>
        </w:rPr>
        <w:t>1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2.3.6.</w:t>
      </w:r>
      <w:r>
        <w:rPr>
          <w:rFonts w:asciiTheme="minorHAnsi" w:eastAsiaTheme="minorEastAsia" w:hAnsiTheme="minorHAnsi"/>
          <w:i w:val="0"/>
          <w:iCs w:val="0"/>
          <w:noProof/>
          <w:kern w:val="0"/>
          <w:sz w:val="22"/>
          <w:szCs w:val="22"/>
        </w:rPr>
        <w:tab/>
      </w:r>
      <w:r>
        <w:rPr>
          <w:rFonts w:hint="eastAsia"/>
          <w:noProof/>
        </w:rPr>
        <w:t>陷阱</w:t>
      </w:r>
      <w:r>
        <w:rPr>
          <w:noProof/>
        </w:rPr>
        <w:t>(Trap)</w:t>
      </w:r>
      <w:r>
        <w:rPr>
          <w:noProof/>
        </w:rPr>
        <w:tab/>
      </w:r>
      <w:r>
        <w:rPr>
          <w:noProof/>
        </w:rPr>
        <w:fldChar w:fldCharType="begin"/>
      </w:r>
      <w:r>
        <w:rPr>
          <w:noProof/>
        </w:rPr>
        <w:instrText xml:space="preserve"> PAGEREF _Toc439859423 \h </w:instrText>
      </w:r>
      <w:r>
        <w:rPr>
          <w:noProof/>
        </w:rPr>
      </w:r>
      <w:r>
        <w:rPr>
          <w:noProof/>
        </w:rPr>
        <w:fldChar w:fldCharType="separate"/>
      </w:r>
      <w:r>
        <w:rPr>
          <w:noProof/>
        </w:rPr>
        <w:t>13</w:t>
      </w:r>
      <w:r>
        <w:rPr>
          <w:noProof/>
        </w:rPr>
        <w:fldChar w:fldCharType="end"/>
      </w:r>
    </w:p>
    <w:p w:rsidR="00EC440C" w:rsidRDefault="00EC440C">
      <w:pPr>
        <w:pStyle w:val="11"/>
        <w:tabs>
          <w:tab w:val="left" w:pos="1050"/>
        </w:tabs>
        <w:rPr>
          <w:rFonts w:asciiTheme="minorHAnsi" w:eastAsiaTheme="minorEastAsia" w:hAnsiTheme="minorHAnsi"/>
          <w:b w:val="0"/>
          <w:bCs w:val="0"/>
          <w:caps w:val="0"/>
          <w:noProof/>
          <w:kern w:val="0"/>
          <w:sz w:val="22"/>
          <w:szCs w:val="22"/>
        </w:rPr>
      </w:pPr>
      <w:r>
        <w:rPr>
          <w:noProof/>
        </w:rPr>
        <w:t>3.</w:t>
      </w:r>
      <w:r>
        <w:rPr>
          <w:rFonts w:asciiTheme="minorHAnsi" w:eastAsiaTheme="minorEastAsia" w:hAnsiTheme="minorHAnsi"/>
          <w:b w:val="0"/>
          <w:bCs w:val="0"/>
          <w:caps w:val="0"/>
          <w:noProof/>
          <w:kern w:val="0"/>
          <w:sz w:val="22"/>
          <w:szCs w:val="22"/>
        </w:rPr>
        <w:tab/>
      </w:r>
      <w:r>
        <w:rPr>
          <w:rFonts w:hint="eastAsia"/>
          <w:noProof/>
        </w:rPr>
        <w:t>基础规范</w:t>
      </w:r>
      <w:r>
        <w:rPr>
          <w:noProof/>
        </w:rPr>
        <w:tab/>
      </w:r>
      <w:r>
        <w:rPr>
          <w:noProof/>
        </w:rPr>
        <w:fldChar w:fldCharType="begin"/>
      </w:r>
      <w:r>
        <w:rPr>
          <w:noProof/>
        </w:rPr>
        <w:instrText xml:space="preserve"> PAGEREF _Toc439859424 \h </w:instrText>
      </w:r>
      <w:r>
        <w:rPr>
          <w:noProof/>
        </w:rPr>
      </w:r>
      <w:r>
        <w:rPr>
          <w:noProof/>
        </w:rPr>
        <w:fldChar w:fldCharType="separate"/>
      </w:r>
      <w:r>
        <w:rPr>
          <w:noProof/>
        </w:rPr>
        <w:t>14</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3.1.</w:t>
      </w:r>
      <w:r>
        <w:rPr>
          <w:rFonts w:asciiTheme="minorHAnsi" w:eastAsiaTheme="minorEastAsia" w:hAnsiTheme="minorHAnsi"/>
          <w:smallCaps w:val="0"/>
          <w:noProof/>
          <w:kern w:val="0"/>
          <w:sz w:val="22"/>
          <w:szCs w:val="22"/>
        </w:rPr>
        <w:tab/>
      </w:r>
      <w:r>
        <w:rPr>
          <w:rFonts w:hint="eastAsia"/>
          <w:noProof/>
        </w:rPr>
        <w:t>战斗场景</w:t>
      </w:r>
      <w:r>
        <w:rPr>
          <w:noProof/>
        </w:rPr>
        <w:tab/>
      </w:r>
      <w:r>
        <w:rPr>
          <w:noProof/>
        </w:rPr>
        <w:fldChar w:fldCharType="begin"/>
      </w:r>
      <w:r>
        <w:rPr>
          <w:noProof/>
        </w:rPr>
        <w:instrText xml:space="preserve"> PAGEREF _Toc439859425 \h </w:instrText>
      </w:r>
      <w:r>
        <w:rPr>
          <w:noProof/>
        </w:rPr>
      </w:r>
      <w:r>
        <w:rPr>
          <w:noProof/>
        </w:rPr>
        <w:fldChar w:fldCharType="separate"/>
      </w:r>
      <w:r>
        <w:rPr>
          <w:noProof/>
        </w:rPr>
        <w:t>14</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3.2.</w:t>
      </w:r>
      <w:r>
        <w:rPr>
          <w:rFonts w:asciiTheme="minorHAnsi" w:eastAsiaTheme="minorEastAsia" w:hAnsiTheme="minorHAnsi"/>
          <w:smallCaps w:val="0"/>
          <w:noProof/>
          <w:kern w:val="0"/>
          <w:sz w:val="22"/>
          <w:szCs w:val="22"/>
        </w:rPr>
        <w:tab/>
      </w:r>
      <w:r>
        <w:rPr>
          <w:rFonts w:hint="eastAsia"/>
          <w:noProof/>
        </w:rPr>
        <w:t>角色</w:t>
      </w:r>
      <w:r>
        <w:rPr>
          <w:noProof/>
        </w:rPr>
        <w:tab/>
      </w:r>
      <w:r>
        <w:rPr>
          <w:noProof/>
        </w:rPr>
        <w:fldChar w:fldCharType="begin"/>
      </w:r>
      <w:r>
        <w:rPr>
          <w:noProof/>
        </w:rPr>
        <w:instrText xml:space="preserve"> PAGEREF _Toc439859426 \h </w:instrText>
      </w:r>
      <w:r>
        <w:rPr>
          <w:noProof/>
        </w:rPr>
      </w:r>
      <w:r>
        <w:rPr>
          <w:noProof/>
        </w:rPr>
        <w:fldChar w:fldCharType="separate"/>
      </w:r>
      <w:r>
        <w:rPr>
          <w:noProof/>
        </w:rPr>
        <w:t>14</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3.3.</w:t>
      </w:r>
      <w:r>
        <w:rPr>
          <w:rFonts w:asciiTheme="minorHAnsi" w:eastAsiaTheme="minorEastAsia" w:hAnsiTheme="minorHAnsi"/>
          <w:smallCaps w:val="0"/>
          <w:noProof/>
          <w:kern w:val="0"/>
          <w:sz w:val="22"/>
          <w:szCs w:val="22"/>
        </w:rPr>
        <w:tab/>
      </w:r>
      <w:r>
        <w:rPr>
          <w:rFonts w:hint="eastAsia"/>
          <w:noProof/>
        </w:rPr>
        <w:t>动作</w:t>
      </w:r>
      <w:r>
        <w:rPr>
          <w:noProof/>
        </w:rPr>
        <w:tab/>
      </w:r>
      <w:r>
        <w:rPr>
          <w:noProof/>
        </w:rPr>
        <w:fldChar w:fldCharType="begin"/>
      </w:r>
      <w:r>
        <w:rPr>
          <w:noProof/>
        </w:rPr>
        <w:instrText xml:space="preserve"> PAGEREF _Toc439859427 \h </w:instrText>
      </w:r>
      <w:r>
        <w:rPr>
          <w:noProof/>
        </w:rPr>
      </w:r>
      <w:r>
        <w:rPr>
          <w:noProof/>
        </w:rPr>
        <w:fldChar w:fldCharType="separate"/>
      </w:r>
      <w:r>
        <w:rPr>
          <w:noProof/>
        </w:rPr>
        <w:t>14</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3.4.</w:t>
      </w:r>
      <w:r>
        <w:rPr>
          <w:rFonts w:asciiTheme="minorHAnsi" w:eastAsiaTheme="minorEastAsia" w:hAnsiTheme="minorHAnsi"/>
          <w:smallCaps w:val="0"/>
          <w:noProof/>
          <w:kern w:val="0"/>
          <w:sz w:val="22"/>
          <w:szCs w:val="22"/>
        </w:rPr>
        <w:tab/>
      </w:r>
      <w:r>
        <w:rPr>
          <w:rFonts w:hint="eastAsia"/>
          <w:noProof/>
        </w:rPr>
        <w:t>帧事件</w:t>
      </w:r>
      <w:r>
        <w:rPr>
          <w:noProof/>
        </w:rPr>
        <w:tab/>
      </w:r>
      <w:r>
        <w:rPr>
          <w:noProof/>
        </w:rPr>
        <w:fldChar w:fldCharType="begin"/>
      </w:r>
      <w:r>
        <w:rPr>
          <w:noProof/>
        </w:rPr>
        <w:instrText xml:space="preserve"> PAGEREF _Toc439859428 \h </w:instrText>
      </w:r>
      <w:r>
        <w:rPr>
          <w:noProof/>
        </w:rPr>
      </w:r>
      <w:r>
        <w:rPr>
          <w:noProof/>
        </w:rPr>
        <w:fldChar w:fldCharType="separate"/>
      </w:r>
      <w:r>
        <w:rPr>
          <w:noProof/>
        </w:rPr>
        <w:t>14</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1.</w:t>
      </w:r>
      <w:r>
        <w:rPr>
          <w:rFonts w:asciiTheme="minorHAnsi" w:eastAsiaTheme="minorEastAsia" w:hAnsiTheme="minorHAnsi"/>
          <w:i w:val="0"/>
          <w:iCs w:val="0"/>
          <w:noProof/>
          <w:kern w:val="0"/>
          <w:sz w:val="22"/>
          <w:szCs w:val="22"/>
        </w:rPr>
        <w:tab/>
      </w:r>
      <w:r>
        <w:rPr>
          <w:noProof/>
        </w:rPr>
        <w:t>PlayEffect</w:t>
      </w:r>
      <w:r>
        <w:rPr>
          <w:rFonts w:hint="eastAsia"/>
          <w:noProof/>
        </w:rPr>
        <w:t>（播放特效）</w:t>
      </w:r>
      <w:r>
        <w:rPr>
          <w:noProof/>
        </w:rPr>
        <w:tab/>
      </w:r>
      <w:r>
        <w:rPr>
          <w:noProof/>
        </w:rPr>
        <w:fldChar w:fldCharType="begin"/>
      </w:r>
      <w:r>
        <w:rPr>
          <w:noProof/>
        </w:rPr>
        <w:instrText xml:space="preserve"> PAGEREF _Toc439859429 \h </w:instrText>
      </w:r>
      <w:r>
        <w:rPr>
          <w:noProof/>
        </w:rPr>
      </w:r>
      <w:r>
        <w:rPr>
          <w:noProof/>
        </w:rPr>
        <w:fldChar w:fldCharType="separate"/>
      </w:r>
      <w:r>
        <w:rPr>
          <w:noProof/>
        </w:rPr>
        <w:t>15</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2.</w:t>
      </w:r>
      <w:r>
        <w:rPr>
          <w:rFonts w:asciiTheme="minorHAnsi" w:eastAsiaTheme="minorEastAsia" w:hAnsiTheme="minorHAnsi"/>
          <w:i w:val="0"/>
          <w:iCs w:val="0"/>
          <w:noProof/>
          <w:kern w:val="0"/>
          <w:sz w:val="22"/>
          <w:szCs w:val="22"/>
        </w:rPr>
        <w:tab/>
      </w:r>
      <w:r>
        <w:rPr>
          <w:noProof/>
        </w:rPr>
        <w:t>PlaySound</w:t>
      </w:r>
      <w:r>
        <w:rPr>
          <w:rFonts w:hint="eastAsia"/>
          <w:noProof/>
        </w:rPr>
        <w:t>（播放声音）</w:t>
      </w:r>
      <w:r>
        <w:rPr>
          <w:noProof/>
        </w:rPr>
        <w:tab/>
      </w:r>
      <w:r>
        <w:rPr>
          <w:noProof/>
        </w:rPr>
        <w:fldChar w:fldCharType="begin"/>
      </w:r>
      <w:r>
        <w:rPr>
          <w:noProof/>
        </w:rPr>
        <w:instrText xml:space="preserve"> PAGEREF _Toc439859430 \h </w:instrText>
      </w:r>
      <w:r>
        <w:rPr>
          <w:noProof/>
        </w:rPr>
      </w:r>
      <w:r>
        <w:rPr>
          <w:noProof/>
        </w:rPr>
        <w:fldChar w:fldCharType="separate"/>
      </w:r>
      <w:r>
        <w:rPr>
          <w:noProof/>
        </w:rPr>
        <w:t>15</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3.</w:t>
      </w:r>
      <w:r>
        <w:rPr>
          <w:rFonts w:asciiTheme="minorHAnsi" w:eastAsiaTheme="minorEastAsia" w:hAnsiTheme="minorHAnsi"/>
          <w:i w:val="0"/>
          <w:iCs w:val="0"/>
          <w:noProof/>
          <w:kern w:val="0"/>
          <w:sz w:val="22"/>
          <w:szCs w:val="22"/>
        </w:rPr>
        <w:tab/>
      </w:r>
      <w:r>
        <w:rPr>
          <w:noProof/>
        </w:rPr>
        <w:t>CamShake</w:t>
      </w:r>
      <w:r>
        <w:rPr>
          <w:rFonts w:hint="eastAsia"/>
          <w:noProof/>
        </w:rPr>
        <w:t>（摄像机震动）</w:t>
      </w:r>
      <w:r>
        <w:rPr>
          <w:noProof/>
        </w:rPr>
        <w:tab/>
      </w:r>
      <w:r>
        <w:rPr>
          <w:noProof/>
        </w:rPr>
        <w:fldChar w:fldCharType="begin"/>
      </w:r>
      <w:r>
        <w:rPr>
          <w:noProof/>
        </w:rPr>
        <w:instrText xml:space="preserve"> PAGEREF _Toc439859431 \h </w:instrText>
      </w:r>
      <w:r>
        <w:rPr>
          <w:noProof/>
        </w:rPr>
      </w:r>
      <w:r>
        <w:rPr>
          <w:noProof/>
        </w:rPr>
        <w:fldChar w:fldCharType="separate"/>
      </w:r>
      <w:r>
        <w:rPr>
          <w:noProof/>
        </w:rPr>
        <w:t>15</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4.</w:t>
      </w:r>
      <w:r>
        <w:rPr>
          <w:rFonts w:asciiTheme="minorHAnsi" w:eastAsiaTheme="minorEastAsia" w:hAnsiTheme="minorHAnsi"/>
          <w:i w:val="0"/>
          <w:iCs w:val="0"/>
          <w:noProof/>
          <w:kern w:val="0"/>
          <w:sz w:val="22"/>
          <w:szCs w:val="22"/>
        </w:rPr>
        <w:tab/>
      </w:r>
      <w:r>
        <w:rPr>
          <w:noProof/>
        </w:rPr>
        <w:t>AttackSpot</w:t>
      </w:r>
      <w:r>
        <w:rPr>
          <w:rFonts w:hint="eastAsia"/>
          <w:noProof/>
        </w:rPr>
        <w:t>（攻击帧）</w:t>
      </w:r>
      <w:r>
        <w:rPr>
          <w:noProof/>
        </w:rPr>
        <w:tab/>
      </w:r>
      <w:r>
        <w:rPr>
          <w:noProof/>
        </w:rPr>
        <w:fldChar w:fldCharType="begin"/>
      </w:r>
      <w:r>
        <w:rPr>
          <w:noProof/>
        </w:rPr>
        <w:instrText xml:space="preserve"> PAGEREF _Toc439859432 \h </w:instrText>
      </w:r>
      <w:r>
        <w:rPr>
          <w:noProof/>
        </w:rPr>
      </w:r>
      <w:r>
        <w:rPr>
          <w:noProof/>
        </w:rPr>
        <w:fldChar w:fldCharType="separate"/>
      </w:r>
      <w:r>
        <w:rPr>
          <w:noProof/>
        </w:rPr>
        <w:t>16</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5.</w:t>
      </w:r>
      <w:r>
        <w:rPr>
          <w:rFonts w:asciiTheme="minorHAnsi" w:eastAsiaTheme="minorEastAsia" w:hAnsiTheme="minorHAnsi"/>
          <w:i w:val="0"/>
          <w:iCs w:val="0"/>
          <w:noProof/>
          <w:kern w:val="0"/>
          <w:sz w:val="22"/>
          <w:szCs w:val="22"/>
        </w:rPr>
        <w:tab/>
      </w:r>
      <w:r>
        <w:rPr>
          <w:noProof/>
        </w:rPr>
        <w:t>DoAction</w:t>
      </w:r>
      <w:r>
        <w:rPr>
          <w:rFonts w:hint="eastAsia"/>
          <w:noProof/>
        </w:rPr>
        <w:t>（执行动作）</w:t>
      </w:r>
      <w:r>
        <w:rPr>
          <w:noProof/>
        </w:rPr>
        <w:tab/>
      </w:r>
      <w:r>
        <w:rPr>
          <w:noProof/>
        </w:rPr>
        <w:fldChar w:fldCharType="begin"/>
      </w:r>
      <w:r>
        <w:rPr>
          <w:noProof/>
        </w:rPr>
        <w:instrText xml:space="preserve"> PAGEREF _Toc439859433 \h </w:instrText>
      </w:r>
      <w:r>
        <w:rPr>
          <w:noProof/>
        </w:rPr>
      </w:r>
      <w:r>
        <w:rPr>
          <w:noProof/>
        </w:rPr>
        <w:fldChar w:fldCharType="separate"/>
      </w:r>
      <w:r>
        <w:rPr>
          <w:noProof/>
        </w:rPr>
        <w:t>16</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3.4.6.</w:t>
      </w:r>
      <w:r>
        <w:rPr>
          <w:rFonts w:asciiTheme="minorHAnsi" w:eastAsiaTheme="minorEastAsia" w:hAnsiTheme="minorHAnsi"/>
          <w:i w:val="0"/>
          <w:iCs w:val="0"/>
          <w:noProof/>
          <w:kern w:val="0"/>
          <w:sz w:val="22"/>
          <w:szCs w:val="22"/>
        </w:rPr>
        <w:tab/>
      </w:r>
      <w:r>
        <w:rPr>
          <w:rFonts w:hint="eastAsia"/>
          <w:noProof/>
        </w:rPr>
        <w:t>执行技能</w:t>
      </w:r>
      <w:r>
        <w:rPr>
          <w:noProof/>
        </w:rPr>
        <w:t>Talent</w:t>
      </w:r>
      <w:r>
        <w:rPr>
          <w:noProof/>
        </w:rPr>
        <w:tab/>
      </w:r>
      <w:r>
        <w:rPr>
          <w:noProof/>
        </w:rPr>
        <w:fldChar w:fldCharType="begin"/>
      </w:r>
      <w:r>
        <w:rPr>
          <w:noProof/>
        </w:rPr>
        <w:instrText xml:space="preserve"> PAGEREF _Toc439859434 \h </w:instrText>
      </w:r>
      <w:r>
        <w:rPr>
          <w:noProof/>
        </w:rPr>
      </w:r>
      <w:r>
        <w:rPr>
          <w:noProof/>
        </w:rPr>
        <w:fldChar w:fldCharType="separate"/>
      </w:r>
      <w:r>
        <w:rPr>
          <w:noProof/>
        </w:rPr>
        <w:t>19</w:t>
      </w:r>
      <w:r>
        <w:rPr>
          <w:noProof/>
        </w:rPr>
        <w:fldChar w:fldCharType="end"/>
      </w:r>
    </w:p>
    <w:p w:rsidR="00EC440C" w:rsidRDefault="00EC440C">
      <w:pPr>
        <w:pStyle w:val="11"/>
        <w:tabs>
          <w:tab w:val="left" w:pos="1050"/>
        </w:tabs>
        <w:rPr>
          <w:rFonts w:asciiTheme="minorHAnsi" w:eastAsiaTheme="minorEastAsia" w:hAnsiTheme="minorHAnsi"/>
          <w:b w:val="0"/>
          <w:bCs w:val="0"/>
          <w:caps w:val="0"/>
          <w:noProof/>
          <w:kern w:val="0"/>
          <w:sz w:val="22"/>
          <w:szCs w:val="22"/>
        </w:rPr>
      </w:pPr>
      <w:r>
        <w:rPr>
          <w:noProof/>
        </w:rPr>
        <w:t>4.</w:t>
      </w:r>
      <w:r>
        <w:rPr>
          <w:rFonts w:asciiTheme="minorHAnsi" w:eastAsiaTheme="minorEastAsia" w:hAnsiTheme="minorHAnsi"/>
          <w:b w:val="0"/>
          <w:bCs w:val="0"/>
          <w:caps w:val="0"/>
          <w:noProof/>
          <w:kern w:val="0"/>
          <w:sz w:val="22"/>
          <w:szCs w:val="22"/>
        </w:rPr>
        <w:tab/>
      </w:r>
      <w:r>
        <w:rPr>
          <w:rFonts w:hint="eastAsia"/>
          <w:noProof/>
        </w:rPr>
        <w:t>系统流程</w:t>
      </w:r>
      <w:r>
        <w:rPr>
          <w:noProof/>
        </w:rPr>
        <w:tab/>
      </w:r>
      <w:r>
        <w:rPr>
          <w:noProof/>
        </w:rPr>
        <w:fldChar w:fldCharType="begin"/>
      </w:r>
      <w:r>
        <w:rPr>
          <w:noProof/>
        </w:rPr>
        <w:instrText xml:space="preserve"> PAGEREF _Toc439859435 \h </w:instrText>
      </w:r>
      <w:r>
        <w:rPr>
          <w:noProof/>
        </w:rPr>
      </w:r>
      <w:r>
        <w:rPr>
          <w:noProof/>
        </w:rPr>
        <w:fldChar w:fldCharType="separate"/>
      </w:r>
      <w:r>
        <w:rPr>
          <w:noProof/>
        </w:rPr>
        <w:t>20</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4.1.</w:t>
      </w:r>
      <w:r>
        <w:rPr>
          <w:rFonts w:asciiTheme="minorHAnsi" w:eastAsiaTheme="minorEastAsia" w:hAnsiTheme="minorHAnsi"/>
          <w:smallCaps w:val="0"/>
          <w:noProof/>
          <w:kern w:val="0"/>
          <w:sz w:val="22"/>
          <w:szCs w:val="22"/>
        </w:rPr>
        <w:tab/>
      </w:r>
      <w:r>
        <w:rPr>
          <w:rFonts w:hint="eastAsia"/>
          <w:noProof/>
        </w:rPr>
        <w:t>战斗初始化流程</w:t>
      </w:r>
      <w:r>
        <w:rPr>
          <w:noProof/>
        </w:rPr>
        <w:tab/>
      </w:r>
      <w:r>
        <w:rPr>
          <w:noProof/>
        </w:rPr>
        <w:fldChar w:fldCharType="begin"/>
      </w:r>
      <w:r>
        <w:rPr>
          <w:noProof/>
        </w:rPr>
        <w:instrText xml:space="preserve"> PAGEREF _Toc439859436 \h </w:instrText>
      </w:r>
      <w:r>
        <w:rPr>
          <w:noProof/>
        </w:rPr>
      </w:r>
      <w:r>
        <w:rPr>
          <w:noProof/>
        </w:rPr>
        <w:fldChar w:fldCharType="separate"/>
      </w:r>
      <w:r>
        <w:rPr>
          <w:noProof/>
        </w:rPr>
        <w:t>20</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4.2.</w:t>
      </w:r>
      <w:r>
        <w:rPr>
          <w:rFonts w:asciiTheme="minorHAnsi" w:eastAsiaTheme="minorEastAsia" w:hAnsiTheme="minorHAnsi"/>
          <w:smallCaps w:val="0"/>
          <w:noProof/>
          <w:kern w:val="0"/>
          <w:sz w:val="22"/>
          <w:szCs w:val="22"/>
        </w:rPr>
        <w:tab/>
      </w:r>
      <w:r>
        <w:rPr>
          <w:rFonts w:hint="eastAsia"/>
          <w:noProof/>
        </w:rPr>
        <w:t>逻辑更新流程</w:t>
      </w:r>
      <w:r>
        <w:rPr>
          <w:noProof/>
        </w:rPr>
        <w:tab/>
      </w:r>
      <w:r>
        <w:rPr>
          <w:noProof/>
        </w:rPr>
        <w:fldChar w:fldCharType="begin"/>
      </w:r>
      <w:r>
        <w:rPr>
          <w:noProof/>
        </w:rPr>
        <w:instrText xml:space="preserve"> PAGEREF _Toc439859437 \h </w:instrText>
      </w:r>
      <w:r>
        <w:rPr>
          <w:noProof/>
        </w:rPr>
      </w:r>
      <w:r>
        <w:rPr>
          <w:noProof/>
        </w:rPr>
        <w:fldChar w:fldCharType="separate"/>
      </w:r>
      <w:r>
        <w:rPr>
          <w:noProof/>
        </w:rPr>
        <w:t>20</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4.2.1.</w:t>
      </w:r>
      <w:r>
        <w:rPr>
          <w:rFonts w:asciiTheme="minorHAnsi" w:eastAsiaTheme="minorEastAsia" w:hAnsiTheme="minorHAnsi"/>
          <w:i w:val="0"/>
          <w:iCs w:val="0"/>
          <w:noProof/>
          <w:kern w:val="0"/>
          <w:sz w:val="22"/>
          <w:szCs w:val="22"/>
        </w:rPr>
        <w:tab/>
      </w:r>
      <w:r>
        <w:rPr>
          <w:rFonts w:hint="eastAsia"/>
          <w:noProof/>
        </w:rPr>
        <w:t>战斗逻辑更新</w:t>
      </w:r>
      <w:r>
        <w:rPr>
          <w:noProof/>
        </w:rPr>
        <w:tab/>
      </w:r>
      <w:r>
        <w:rPr>
          <w:noProof/>
        </w:rPr>
        <w:fldChar w:fldCharType="begin"/>
      </w:r>
      <w:r>
        <w:rPr>
          <w:noProof/>
        </w:rPr>
        <w:instrText xml:space="preserve"> PAGEREF _Toc439859438 \h </w:instrText>
      </w:r>
      <w:r>
        <w:rPr>
          <w:noProof/>
        </w:rPr>
      </w:r>
      <w:r>
        <w:rPr>
          <w:noProof/>
        </w:rPr>
        <w:fldChar w:fldCharType="separate"/>
      </w:r>
      <w:r>
        <w:rPr>
          <w:noProof/>
        </w:rPr>
        <w:t>20</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4.2.2.</w:t>
      </w:r>
      <w:r>
        <w:rPr>
          <w:rFonts w:asciiTheme="minorHAnsi" w:eastAsiaTheme="minorEastAsia" w:hAnsiTheme="minorHAnsi"/>
          <w:i w:val="0"/>
          <w:iCs w:val="0"/>
          <w:noProof/>
          <w:kern w:val="0"/>
          <w:sz w:val="22"/>
          <w:szCs w:val="22"/>
        </w:rPr>
        <w:tab/>
      </w:r>
      <w:r>
        <w:rPr>
          <w:rFonts w:hint="eastAsia"/>
          <w:noProof/>
        </w:rPr>
        <w:t>角色更新流程</w:t>
      </w:r>
      <w:r>
        <w:rPr>
          <w:noProof/>
        </w:rPr>
        <w:tab/>
      </w:r>
      <w:r>
        <w:rPr>
          <w:noProof/>
        </w:rPr>
        <w:fldChar w:fldCharType="begin"/>
      </w:r>
      <w:r>
        <w:rPr>
          <w:noProof/>
        </w:rPr>
        <w:instrText xml:space="preserve"> PAGEREF _Toc439859439 \h </w:instrText>
      </w:r>
      <w:r>
        <w:rPr>
          <w:noProof/>
        </w:rPr>
      </w:r>
      <w:r>
        <w:rPr>
          <w:noProof/>
        </w:rPr>
        <w:fldChar w:fldCharType="separate"/>
      </w:r>
      <w:r>
        <w:rPr>
          <w:noProof/>
        </w:rPr>
        <w:t>20</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4.2.3.</w:t>
      </w:r>
      <w:r>
        <w:rPr>
          <w:rFonts w:asciiTheme="minorHAnsi" w:eastAsiaTheme="minorEastAsia" w:hAnsiTheme="minorHAnsi"/>
          <w:i w:val="0"/>
          <w:iCs w:val="0"/>
          <w:noProof/>
          <w:kern w:val="0"/>
          <w:sz w:val="22"/>
          <w:szCs w:val="22"/>
        </w:rPr>
        <w:tab/>
      </w:r>
      <w:r>
        <w:rPr>
          <w:rFonts w:hint="eastAsia"/>
          <w:noProof/>
        </w:rPr>
        <w:t>技能更新流程</w:t>
      </w:r>
      <w:r>
        <w:rPr>
          <w:noProof/>
        </w:rPr>
        <w:tab/>
      </w:r>
      <w:r>
        <w:rPr>
          <w:noProof/>
        </w:rPr>
        <w:fldChar w:fldCharType="begin"/>
      </w:r>
      <w:r>
        <w:rPr>
          <w:noProof/>
        </w:rPr>
        <w:instrText xml:space="preserve"> PAGEREF _Toc439859440 \h </w:instrText>
      </w:r>
      <w:r>
        <w:rPr>
          <w:noProof/>
        </w:rPr>
      </w:r>
      <w:r>
        <w:rPr>
          <w:noProof/>
        </w:rPr>
        <w:fldChar w:fldCharType="separate"/>
      </w:r>
      <w:r>
        <w:rPr>
          <w:noProof/>
        </w:rPr>
        <w:t>20</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4.2.4.</w:t>
      </w:r>
      <w:r>
        <w:rPr>
          <w:rFonts w:asciiTheme="minorHAnsi" w:eastAsiaTheme="minorEastAsia" w:hAnsiTheme="minorHAnsi"/>
          <w:i w:val="0"/>
          <w:iCs w:val="0"/>
          <w:noProof/>
          <w:kern w:val="0"/>
          <w:sz w:val="22"/>
          <w:szCs w:val="22"/>
        </w:rPr>
        <w:tab/>
      </w:r>
      <w:r>
        <w:rPr>
          <w:rFonts w:hint="eastAsia"/>
          <w:noProof/>
        </w:rPr>
        <w:t>效果更新流程</w:t>
      </w:r>
      <w:r>
        <w:rPr>
          <w:noProof/>
        </w:rPr>
        <w:tab/>
      </w:r>
      <w:r>
        <w:rPr>
          <w:noProof/>
        </w:rPr>
        <w:fldChar w:fldCharType="begin"/>
      </w:r>
      <w:r>
        <w:rPr>
          <w:noProof/>
        </w:rPr>
        <w:instrText xml:space="preserve"> PAGEREF _Toc439859441 \h </w:instrText>
      </w:r>
      <w:r>
        <w:rPr>
          <w:noProof/>
        </w:rPr>
      </w:r>
      <w:r>
        <w:rPr>
          <w:noProof/>
        </w:rPr>
        <w:fldChar w:fldCharType="separate"/>
      </w:r>
      <w:r>
        <w:rPr>
          <w:noProof/>
        </w:rPr>
        <w:t>20</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lastRenderedPageBreak/>
        <w:t>4.3.</w:t>
      </w:r>
      <w:r>
        <w:rPr>
          <w:rFonts w:asciiTheme="minorHAnsi" w:eastAsiaTheme="minorEastAsia" w:hAnsiTheme="minorHAnsi"/>
          <w:smallCaps w:val="0"/>
          <w:noProof/>
          <w:kern w:val="0"/>
          <w:sz w:val="22"/>
          <w:szCs w:val="22"/>
        </w:rPr>
        <w:tab/>
      </w:r>
      <w:r>
        <w:rPr>
          <w:rFonts w:hint="eastAsia"/>
          <w:noProof/>
        </w:rPr>
        <w:t>技能释放流程</w:t>
      </w:r>
      <w:r>
        <w:rPr>
          <w:noProof/>
        </w:rPr>
        <w:tab/>
      </w:r>
      <w:r>
        <w:rPr>
          <w:noProof/>
        </w:rPr>
        <w:fldChar w:fldCharType="begin"/>
      </w:r>
      <w:r>
        <w:rPr>
          <w:noProof/>
        </w:rPr>
        <w:instrText xml:space="preserve"> PAGEREF _Toc439859442 \h </w:instrText>
      </w:r>
      <w:r>
        <w:rPr>
          <w:noProof/>
        </w:rPr>
      </w:r>
      <w:r>
        <w:rPr>
          <w:noProof/>
        </w:rPr>
        <w:fldChar w:fldCharType="separate"/>
      </w:r>
      <w:r>
        <w:rPr>
          <w:noProof/>
        </w:rPr>
        <w:t>20</w:t>
      </w:r>
      <w:r>
        <w:rPr>
          <w:noProof/>
        </w:rPr>
        <w:fldChar w:fldCharType="end"/>
      </w:r>
    </w:p>
    <w:p w:rsidR="00EC440C" w:rsidRDefault="00EC440C">
      <w:pPr>
        <w:pStyle w:val="11"/>
        <w:tabs>
          <w:tab w:val="left" w:pos="1050"/>
        </w:tabs>
        <w:rPr>
          <w:rFonts w:asciiTheme="minorHAnsi" w:eastAsiaTheme="minorEastAsia" w:hAnsiTheme="minorHAnsi"/>
          <w:b w:val="0"/>
          <w:bCs w:val="0"/>
          <w:caps w:val="0"/>
          <w:noProof/>
          <w:kern w:val="0"/>
          <w:sz w:val="22"/>
          <w:szCs w:val="22"/>
        </w:rPr>
      </w:pPr>
      <w:r>
        <w:rPr>
          <w:noProof/>
        </w:rPr>
        <w:t>5.</w:t>
      </w:r>
      <w:r>
        <w:rPr>
          <w:rFonts w:asciiTheme="minorHAnsi" w:eastAsiaTheme="minorEastAsia" w:hAnsiTheme="minorHAnsi"/>
          <w:b w:val="0"/>
          <w:bCs w:val="0"/>
          <w:caps w:val="0"/>
          <w:noProof/>
          <w:kern w:val="0"/>
          <w:sz w:val="22"/>
          <w:szCs w:val="22"/>
        </w:rPr>
        <w:tab/>
      </w:r>
      <w:r>
        <w:rPr>
          <w:rFonts w:hint="eastAsia"/>
          <w:noProof/>
        </w:rPr>
        <w:t>模块设计</w:t>
      </w:r>
      <w:r>
        <w:rPr>
          <w:noProof/>
        </w:rPr>
        <w:tab/>
      </w:r>
      <w:r>
        <w:rPr>
          <w:noProof/>
        </w:rPr>
        <w:fldChar w:fldCharType="begin"/>
      </w:r>
      <w:r>
        <w:rPr>
          <w:noProof/>
        </w:rPr>
        <w:instrText xml:space="preserve"> PAGEREF _Toc439859443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1.</w:t>
      </w:r>
      <w:r>
        <w:rPr>
          <w:rFonts w:asciiTheme="minorHAnsi" w:eastAsiaTheme="minorEastAsia" w:hAnsiTheme="minorHAnsi"/>
          <w:smallCaps w:val="0"/>
          <w:noProof/>
          <w:kern w:val="0"/>
          <w:sz w:val="22"/>
          <w:szCs w:val="22"/>
        </w:rPr>
        <w:tab/>
      </w:r>
      <w:r>
        <w:rPr>
          <w:rFonts w:hint="eastAsia"/>
          <w:noProof/>
        </w:rPr>
        <w:t>战斗</w:t>
      </w:r>
      <w:r>
        <w:rPr>
          <w:noProof/>
        </w:rPr>
        <w:tab/>
      </w:r>
      <w:r>
        <w:rPr>
          <w:noProof/>
        </w:rPr>
        <w:fldChar w:fldCharType="begin"/>
      </w:r>
      <w:r>
        <w:rPr>
          <w:noProof/>
        </w:rPr>
        <w:instrText xml:space="preserve"> PAGEREF _Toc439859444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1.1.</w:t>
      </w:r>
      <w:r>
        <w:rPr>
          <w:rFonts w:asciiTheme="minorHAnsi" w:eastAsiaTheme="minorEastAsia" w:hAnsiTheme="minorHAnsi"/>
          <w:i w:val="0"/>
          <w:iCs w:val="0"/>
          <w:noProof/>
          <w:kern w:val="0"/>
          <w:sz w:val="22"/>
          <w:szCs w:val="22"/>
        </w:rPr>
        <w:tab/>
      </w:r>
      <w:r>
        <w:rPr>
          <w:rFonts w:hint="eastAsia"/>
          <w:noProof/>
        </w:rPr>
        <w:t>战斗场景</w:t>
      </w:r>
      <w:r>
        <w:rPr>
          <w:noProof/>
        </w:rPr>
        <w:tab/>
      </w:r>
      <w:r>
        <w:rPr>
          <w:noProof/>
        </w:rPr>
        <w:fldChar w:fldCharType="begin"/>
      </w:r>
      <w:r>
        <w:rPr>
          <w:noProof/>
        </w:rPr>
        <w:instrText xml:space="preserve"> PAGEREF _Toc439859445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1.2.</w:t>
      </w:r>
      <w:r>
        <w:rPr>
          <w:rFonts w:asciiTheme="minorHAnsi" w:eastAsiaTheme="minorEastAsia" w:hAnsiTheme="minorHAnsi"/>
          <w:i w:val="0"/>
          <w:iCs w:val="0"/>
          <w:noProof/>
          <w:kern w:val="0"/>
          <w:sz w:val="22"/>
          <w:szCs w:val="22"/>
        </w:rPr>
        <w:tab/>
      </w:r>
      <w:r>
        <w:rPr>
          <w:rFonts w:hint="eastAsia"/>
          <w:noProof/>
        </w:rPr>
        <w:t>战斗模式</w:t>
      </w:r>
      <w:r>
        <w:rPr>
          <w:noProof/>
        </w:rPr>
        <w:tab/>
      </w:r>
      <w:r>
        <w:rPr>
          <w:noProof/>
        </w:rPr>
        <w:fldChar w:fldCharType="begin"/>
      </w:r>
      <w:r>
        <w:rPr>
          <w:noProof/>
        </w:rPr>
        <w:instrText xml:space="preserve"> PAGEREF _Toc439859446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1.3.</w:t>
      </w:r>
      <w:r>
        <w:rPr>
          <w:rFonts w:asciiTheme="minorHAnsi" w:eastAsiaTheme="minorEastAsia" w:hAnsiTheme="minorHAnsi"/>
          <w:i w:val="0"/>
          <w:iCs w:val="0"/>
          <w:noProof/>
          <w:kern w:val="0"/>
          <w:sz w:val="22"/>
          <w:szCs w:val="22"/>
        </w:rPr>
        <w:tab/>
      </w:r>
      <w:r>
        <w:rPr>
          <w:rFonts w:hint="eastAsia"/>
          <w:noProof/>
        </w:rPr>
        <w:t>战斗状态</w:t>
      </w:r>
      <w:r>
        <w:rPr>
          <w:noProof/>
        </w:rPr>
        <w:tab/>
      </w:r>
      <w:r>
        <w:rPr>
          <w:noProof/>
        </w:rPr>
        <w:fldChar w:fldCharType="begin"/>
      </w:r>
      <w:r>
        <w:rPr>
          <w:noProof/>
        </w:rPr>
        <w:instrText xml:space="preserve"> PAGEREF _Toc439859447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2.</w:t>
      </w:r>
      <w:r>
        <w:rPr>
          <w:rFonts w:asciiTheme="minorHAnsi" w:eastAsiaTheme="minorEastAsia" w:hAnsiTheme="minorHAnsi"/>
          <w:smallCaps w:val="0"/>
          <w:noProof/>
          <w:kern w:val="0"/>
          <w:sz w:val="22"/>
          <w:szCs w:val="22"/>
        </w:rPr>
        <w:tab/>
      </w:r>
      <w:r>
        <w:rPr>
          <w:rFonts w:hint="eastAsia"/>
          <w:noProof/>
        </w:rPr>
        <w:t>角色</w:t>
      </w:r>
      <w:r>
        <w:rPr>
          <w:noProof/>
        </w:rPr>
        <w:tab/>
      </w:r>
      <w:r>
        <w:rPr>
          <w:noProof/>
        </w:rPr>
        <w:fldChar w:fldCharType="begin"/>
      </w:r>
      <w:r>
        <w:rPr>
          <w:noProof/>
        </w:rPr>
        <w:instrText xml:space="preserve"> PAGEREF _Toc439859448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2.1.</w:t>
      </w:r>
      <w:r>
        <w:rPr>
          <w:rFonts w:asciiTheme="minorHAnsi" w:eastAsiaTheme="minorEastAsia" w:hAnsiTheme="minorHAnsi"/>
          <w:i w:val="0"/>
          <w:iCs w:val="0"/>
          <w:noProof/>
          <w:kern w:val="0"/>
          <w:sz w:val="22"/>
          <w:szCs w:val="22"/>
        </w:rPr>
        <w:tab/>
      </w:r>
      <w:r>
        <w:rPr>
          <w:rFonts w:hint="eastAsia"/>
          <w:noProof/>
        </w:rPr>
        <w:t>基本属性</w:t>
      </w:r>
      <w:r>
        <w:rPr>
          <w:noProof/>
        </w:rPr>
        <w:tab/>
      </w:r>
      <w:r>
        <w:rPr>
          <w:noProof/>
        </w:rPr>
        <w:fldChar w:fldCharType="begin"/>
      </w:r>
      <w:r>
        <w:rPr>
          <w:noProof/>
        </w:rPr>
        <w:instrText xml:space="preserve"> PAGEREF _Toc439859449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2.2.</w:t>
      </w:r>
      <w:r>
        <w:rPr>
          <w:rFonts w:asciiTheme="minorHAnsi" w:eastAsiaTheme="minorEastAsia" w:hAnsiTheme="minorHAnsi"/>
          <w:i w:val="0"/>
          <w:iCs w:val="0"/>
          <w:noProof/>
          <w:kern w:val="0"/>
          <w:sz w:val="22"/>
          <w:szCs w:val="22"/>
        </w:rPr>
        <w:tab/>
      </w:r>
      <w:r>
        <w:rPr>
          <w:rFonts w:hint="eastAsia"/>
          <w:noProof/>
        </w:rPr>
        <w:t>模型定义</w:t>
      </w:r>
      <w:r>
        <w:rPr>
          <w:noProof/>
        </w:rPr>
        <w:tab/>
      </w:r>
      <w:r>
        <w:rPr>
          <w:noProof/>
        </w:rPr>
        <w:fldChar w:fldCharType="begin"/>
      </w:r>
      <w:r>
        <w:rPr>
          <w:noProof/>
        </w:rPr>
        <w:instrText xml:space="preserve"> PAGEREF _Toc439859450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2.3.</w:t>
      </w:r>
      <w:r>
        <w:rPr>
          <w:rFonts w:asciiTheme="minorHAnsi" w:eastAsiaTheme="minorEastAsia" w:hAnsiTheme="minorHAnsi"/>
          <w:i w:val="0"/>
          <w:iCs w:val="0"/>
          <w:noProof/>
          <w:kern w:val="0"/>
          <w:sz w:val="22"/>
          <w:szCs w:val="22"/>
        </w:rPr>
        <w:tab/>
      </w:r>
      <w:r>
        <w:rPr>
          <w:rFonts w:hint="eastAsia"/>
          <w:noProof/>
        </w:rPr>
        <w:t>角色状态</w:t>
      </w:r>
      <w:r>
        <w:rPr>
          <w:noProof/>
        </w:rPr>
        <w:tab/>
      </w:r>
      <w:r>
        <w:rPr>
          <w:noProof/>
        </w:rPr>
        <w:fldChar w:fldCharType="begin"/>
      </w:r>
      <w:r>
        <w:rPr>
          <w:noProof/>
        </w:rPr>
        <w:instrText xml:space="preserve"> PAGEREF _Toc439859451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3.</w:t>
      </w:r>
      <w:r>
        <w:rPr>
          <w:rFonts w:asciiTheme="minorHAnsi" w:eastAsiaTheme="minorEastAsia" w:hAnsiTheme="minorHAnsi"/>
          <w:smallCaps w:val="0"/>
          <w:noProof/>
          <w:kern w:val="0"/>
          <w:sz w:val="22"/>
          <w:szCs w:val="22"/>
        </w:rPr>
        <w:tab/>
      </w:r>
      <w:r>
        <w:rPr>
          <w:rFonts w:hint="eastAsia"/>
          <w:noProof/>
        </w:rPr>
        <w:t>技能</w:t>
      </w:r>
      <w:r>
        <w:rPr>
          <w:noProof/>
        </w:rPr>
        <w:tab/>
      </w:r>
      <w:r>
        <w:rPr>
          <w:noProof/>
        </w:rPr>
        <w:fldChar w:fldCharType="begin"/>
      </w:r>
      <w:r>
        <w:rPr>
          <w:noProof/>
        </w:rPr>
        <w:instrText xml:space="preserve"> PAGEREF _Toc439859452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4.</w:t>
      </w:r>
      <w:r>
        <w:rPr>
          <w:rFonts w:asciiTheme="minorHAnsi" w:eastAsiaTheme="minorEastAsia" w:hAnsiTheme="minorHAnsi"/>
          <w:smallCaps w:val="0"/>
          <w:noProof/>
          <w:kern w:val="0"/>
          <w:sz w:val="22"/>
          <w:szCs w:val="22"/>
        </w:rPr>
        <w:tab/>
      </w:r>
      <w:r>
        <w:rPr>
          <w:rFonts w:hint="eastAsia"/>
          <w:noProof/>
        </w:rPr>
        <w:t>技能组</w:t>
      </w:r>
      <w:r>
        <w:rPr>
          <w:noProof/>
        </w:rPr>
        <w:tab/>
      </w:r>
      <w:r>
        <w:rPr>
          <w:noProof/>
        </w:rPr>
        <w:fldChar w:fldCharType="begin"/>
      </w:r>
      <w:r>
        <w:rPr>
          <w:noProof/>
        </w:rPr>
        <w:instrText xml:space="preserve"> PAGEREF _Toc439859453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5.</w:t>
      </w:r>
      <w:r>
        <w:rPr>
          <w:rFonts w:asciiTheme="minorHAnsi" w:eastAsiaTheme="minorEastAsia" w:hAnsiTheme="minorHAnsi"/>
          <w:smallCaps w:val="0"/>
          <w:noProof/>
          <w:kern w:val="0"/>
          <w:sz w:val="22"/>
          <w:szCs w:val="22"/>
        </w:rPr>
        <w:tab/>
      </w:r>
      <w:r>
        <w:rPr>
          <w:noProof/>
        </w:rPr>
        <w:t>Ability</w:t>
      </w:r>
      <w:r>
        <w:rPr>
          <w:noProof/>
        </w:rPr>
        <w:tab/>
      </w:r>
      <w:r>
        <w:rPr>
          <w:noProof/>
        </w:rPr>
        <w:fldChar w:fldCharType="begin"/>
      </w:r>
      <w:r>
        <w:rPr>
          <w:noProof/>
        </w:rPr>
        <w:instrText xml:space="preserve"> PAGEREF _Toc439859454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6.</w:t>
      </w:r>
      <w:r>
        <w:rPr>
          <w:rFonts w:asciiTheme="minorHAnsi" w:eastAsiaTheme="minorEastAsia" w:hAnsiTheme="minorHAnsi"/>
          <w:smallCaps w:val="0"/>
          <w:noProof/>
          <w:kern w:val="0"/>
          <w:sz w:val="22"/>
          <w:szCs w:val="22"/>
        </w:rPr>
        <w:tab/>
      </w:r>
      <w:r>
        <w:rPr>
          <w:rFonts w:hint="eastAsia"/>
          <w:noProof/>
        </w:rPr>
        <w:t>效果</w:t>
      </w:r>
      <w:r>
        <w:rPr>
          <w:noProof/>
        </w:rPr>
        <w:tab/>
      </w:r>
      <w:r>
        <w:rPr>
          <w:noProof/>
        </w:rPr>
        <w:fldChar w:fldCharType="begin"/>
      </w:r>
      <w:r>
        <w:rPr>
          <w:noProof/>
        </w:rPr>
        <w:instrText xml:space="preserve"> PAGEREF _Toc439859455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7.</w:t>
      </w:r>
      <w:r>
        <w:rPr>
          <w:rFonts w:asciiTheme="minorHAnsi" w:eastAsiaTheme="minorEastAsia" w:hAnsiTheme="minorHAnsi"/>
          <w:smallCaps w:val="0"/>
          <w:noProof/>
          <w:kern w:val="0"/>
          <w:sz w:val="22"/>
          <w:szCs w:val="22"/>
        </w:rPr>
        <w:tab/>
      </w:r>
      <w:r>
        <w:rPr>
          <w:rFonts w:hint="eastAsia"/>
          <w:noProof/>
        </w:rPr>
        <w:t>印记</w:t>
      </w:r>
      <w:r>
        <w:rPr>
          <w:noProof/>
        </w:rPr>
        <w:tab/>
      </w:r>
      <w:r>
        <w:rPr>
          <w:noProof/>
        </w:rPr>
        <w:fldChar w:fldCharType="begin"/>
      </w:r>
      <w:r>
        <w:rPr>
          <w:noProof/>
        </w:rPr>
        <w:instrText xml:space="preserve"> PAGEREF _Toc439859456 \h </w:instrText>
      </w:r>
      <w:r>
        <w:rPr>
          <w:noProof/>
        </w:rPr>
      </w:r>
      <w:r>
        <w:rPr>
          <w:noProof/>
        </w:rPr>
        <w:fldChar w:fldCharType="separate"/>
      </w:r>
      <w:r>
        <w:rPr>
          <w:noProof/>
        </w:rPr>
        <w:t>22</w:t>
      </w:r>
      <w:r>
        <w:rPr>
          <w:noProof/>
        </w:rPr>
        <w:fldChar w:fldCharType="end"/>
      </w:r>
    </w:p>
    <w:p w:rsidR="00EC440C" w:rsidRDefault="00EC440C">
      <w:pPr>
        <w:pStyle w:val="21"/>
        <w:tabs>
          <w:tab w:val="left" w:pos="1260"/>
          <w:tab w:val="right" w:leader="dot" w:pos="8296"/>
        </w:tabs>
        <w:rPr>
          <w:rFonts w:asciiTheme="minorHAnsi" w:eastAsiaTheme="minorEastAsia" w:hAnsiTheme="minorHAnsi"/>
          <w:smallCaps w:val="0"/>
          <w:noProof/>
          <w:kern w:val="0"/>
          <w:sz w:val="22"/>
          <w:szCs w:val="22"/>
        </w:rPr>
      </w:pPr>
      <w:r>
        <w:rPr>
          <w:noProof/>
        </w:rPr>
        <w:t>5.8.</w:t>
      </w:r>
      <w:r>
        <w:rPr>
          <w:rFonts w:asciiTheme="minorHAnsi" w:eastAsiaTheme="minorEastAsia" w:hAnsiTheme="minorHAnsi"/>
          <w:smallCaps w:val="0"/>
          <w:noProof/>
          <w:kern w:val="0"/>
          <w:sz w:val="22"/>
          <w:szCs w:val="22"/>
        </w:rPr>
        <w:tab/>
      </w:r>
      <w:r>
        <w:rPr>
          <w:rFonts w:hint="eastAsia"/>
          <w:noProof/>
        </w:rPr>
        <w:t>帧事件</w:t>
      </w:r>
      <w:r>
        <w:rPr>
          <w:noProof/>
        </w:rPr>
        <w:tab/>
      </w:r>
      <w:r>
        <w:rPr>
          <w:noProof/>
        </w:rPr>
        <w:fldChar w:fldCharType="begin"/>
      </w:r>
      <w:r>
        <w:rPr>
          <w:noProof/>
        </w:rPr>
        <w:instrText xml:space="preserve"> PAGEREF _Toc439859457 \h </w:instrText>
      </w:r>
      <w:r>
        <w:rPr>
          <w:noProof/>
        </w:rPr>
      </w:r>
      <w:r>
        <w:rPr>
          <w:noProof/>
        </w:rPr>
        <w:fldChar w:fldCharType="separate"/>
      </w:r>
      <w:r>
        <w:rPr>
          <w:noProof/>
        </w:rPr>
        <w:t>22</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1.</w:t>
      </w:r>
      <w:r>
        <w:rPr>
          <w:rFonts w:asciiTheme="minorHAnsi" w:eastAsiaTheme="minorEastAsia" w:hAnsiTheme="minorHAnsi"/>
          <w:i w:val="0"/>
          <w:iCs w:val="0"/>
          <w:noProof/>
          <w:kern w:val="0"/>
          <w:sz w:val="22"/>
          <w:szCs w:val="22"/>
        </w:rPr>
        <w:tab/>
      </w:r>
      <w:r>
        <w:rPr>
          <w:noProof/>
        </w:rPr>
        <w:t>PlayEffect</w:t>
      </w:r>
      <w:r>
        <w:rPr>
          <w:rFonts w:hint="eastAsia"/>
          <w:noProof/>
        </w:rPr>
        <w:t>（播放特效）</w:t>
      </w:r>
      <w:r>
        <w:rPr>
          <w:noProof/>
        </w:rPr>
        <w:tab/>
      </w:r>
      <w:r>
        <w:rPr>
          <w:noProof/>
        </w:rPr>
        <w:fldChar w:fldCharType="begin"/>
      </w:r>
      <w:r>
        <w:rPr>
          <w:noProof/>
        </w:rPr>
        <w:instrText xml:space="preserve"> PAGEREF _Toc439859458 \h </w:instrText>
      </w:r>
      <w:r>
        <w:rPr>
          <w:noProof/>
        </w:rPr>
      </w:r>
      <w:r>
        <w:rPr>
          <w:noProof/>
        </w:rPr>
        <w:fldChar w:fldCharType="separate"/>
      </w:r>
      <w:r>
        <w:rPr>
          <w:noProof/>
        </w:rPr>
        <w:t>2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2.</w:t>
      </w:r>
      <w:r>
        <w:rPr>
          <w:rFonts w:asciiTheme="minorHAnsi" w:eastAsiaTheme="minorEastAsia" w:hAnsiTheme="minorHAnsi"/>
          <w:i w:val="0"/>
          <w:iCs w:val="0"/>
          <w:noProof/>
          <w:kern w:val="0"/>
          <w:sz w:val="22"/>
          <w:szCs w:val="22"/>
        </w:rPr>
        <w:tab/>
      </w:r>
      <w:r>
        <w:rPr>
          <w:noProof/>
        </w:rPr>
        <w:t>PlaySound</w:t>
      </w:r>
      <w:r>
        <w:rPr>
          <w:rFonts w:hint="eastAsia"/>
          <w:noProof/>
        </w:rPr>
        <w:t>（播放声音）</w:t>
      </w:r>
      <w:r>
        <w:rPr>
          <w:noProof/>
        </w:rPr>
        <w:tab/>
      </w:r>
      <w:r>
        <w:rPr>
          <w:noProof/>
        </w:rPr>
        <w:fldChar w:fldCharType="begin"/>
      </w:r>
      <w:r>
        <w:rPr>
          <w:noProof/>
        </w:rPr>
        <w:instrText xml:space="preserve"> PAGEREF _Toc439859459 \h </w:instrText>
      </w:r>
      <w:r>
        <w:rPr>
          <w:noProof/>
        </w:rPr>
      </w:r>
      <w:r>
        <w:rPr>
          <w:noProof/>
        </w:rPr>
        <w:fldChar w:fldCharType="separate"/>
      </w:r>
      <w:r>
        <w:rPr>
          <w:noProof/>
        </w:rPr>
        <w:t>2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3.</w:t>
      </w:r>
      <w:r>
        <w:rPr>
          <w:rFonts w:asciiTheme="minorHAnsi" w:eastAsiaTheme="minorEastAsia" w:hAnsiTheme="minorHAnsi"/>
          <w:i w:val="0"/>
          <w:iCs w:val="0"/>
          <w:noProof/>
          <w:kern w:val="0"/>
          <w:sz w:val="22"/>
          <w:szCs w:val="22"/>
        </w:rPr>
        <w:tab/>
      </w:r>
      <w:r>
        <w:rPr>
          <w:noProof/>
        </w:rPr>
        <w:t>CamShake</w:t>
      </w:r>
      <w:r>
        <w:rPr>
          <w:rFonts w:hint="eastAsia"/>
          <w:noProof/>
        </w:rPr>
        <w:t>（摄像机震动）</w:t>
      </w:r>
      <w:r>
        <w:rPr>
          <w:noProof/>
        </w:rPr>
        <w:tab/>
      </w:r>
      <w:r>
        <w:rPr>
          <w:noProof/>
        </w:rPr>
        <w:fldChar w:fldCharType="begin"/>
      </w:r>
      <w:r>
        <w:rPr>
          <w:noProof/>
        </w:rPr>
        <w:instrText xml:space="preserve"> PAGEREF _Toc439859460 \h </w:instrText>
      </w:r>
      <w:r>
        <w:rPr>
          <w:noProof/>
        </w:rPr>
      </w:r>
      <w:r>
        <w:rPr>
          <w:noProof/>
        </w:rPr>
        <w:fldChar w:fldCharType="separate"/>
      </w:r>
      <w:r>
        <w:rPr>
          <w:noProof/>
        </w:rPr>
        <w:t>2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4.</w:t>
      </w:r>
      <w:r>
        <w:rPr>
          <w:rFonts w:asciiTheme="minorHAnsi" w:eastAsiaTheme="minorEastAsia" w:hAnsiTheme="minorHAnsi"/>
          <w:i w:val="0"/>
          <w:iCs w:val="0"/>
          <w:noProof/>
          <w:kern w:val="0"/>
          <w:sz w:val="22"/>
          <w:szCs w:val="22"/>
        </w:rPr>
        <w:tab/>
      </w:r>
      <w:r>
        <w:rPr>
          <w:noProof/>
        </w:rPr>
        <w:t>AttackSpot</w:t>
      </w:r>
      <w:r>
        <w:rPr>
          <w:rFonts w:hint="eastAsia"/>
          <w:noProof/>
        </w:rPr>
        <w:t>（攻击帧）</w:t>
      </w:r>
      <w:r>
        <w:rPr>
          <w:noProof/>
        </w:rPr>
        <w:tab/>
      </w:r>
      <w:r>
        <w:rPr>
          <w:noProof/>
        </w:rPr>
        <w:fldChar w:fldCharType="begin"/>
      </w:r>
      <w:r>
        <w:rPr>
          <w:noProof/>
        </w:rPr>
        <w:instrText xml:space="preserve"> PAGEREF _Toc439859461 \h </w:instrText>
      </w:r>
      <w:r>
        <w:rPr>
          <w:noProof/>
        </w:rPr>
      </w:r>
      <w:r>
        <w:rPr>
          <w:noProof/>
        </w:rPr>
        <w:fldChar w:fldCharType="separate"/>
      </w:r>
      <w:r>
        <w:rPr>
          <w:noProof/>
        </w:rPr>
        <w:t>2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5.</w:t>
      </w:r>
      <w:r>
        <w:rPr>
          <w:rFonts w:asciiTheme="minorHAnsi" w:eastAsiaTheme="minorEastAsia" w:hAnsiTheme="minorHAnsi"/>
          <w:i w:val="0"/>
          <w:iCs w:val="0"/>
          <w:noProof/>
          <w:kern w:val="0"/>
          <w:sz w:val="22"/>
          <w:szCs w:val="22"/>
        </w:rPr>
        <w:tab/>
      </w:r>
      <w:r>
        <w:rPr>
          <w:noProof/>
        </w:rPr>
        <w:t>DoAction</w:t>
      </w:r>
      <w:r>
        <w:rPr>
          <w:rFonts w:hint="eastAsia"/>
          <w:noProof/>
        </w:rPr>
        <w:t>（执行动作）</w:t>
      </w:r>
      <w:r>
        <w:rPr>
          <w:noProof/>
        </w:rPr>
        <w:tab/>
      </w:r>
      <w:r>
        <w:rPr>
          <w:noProof/>
        </w:rPr>
        <w:fldChar w:fldCharType="begin"/>
      </w:r>
      <w:r>
        <w:rPr>
          <w:noProof/>
        </w:rPr>
        <w:instrText xml:space="preserve"> PAGEREF _Toc439859462 \h </w:instrText>
      </w:r>
      <w:r>
        <w:rPr>
          <w:noProof/>
        </w:rPr>
      </w:r>
      <w:r>
        <w:rPr>
          <w:noProof/>
        </w:rPr>
        <w:fldChar w:fldCharType="separate"/>
      </w:r>
      <w:r>
        <w:rPr>
          <w:noProof/>
        </w:rPr>
        <w:t>23</w:t>
      </w:r>
      <w:r>
        <w:rPr>
          <w:noProof/>
        </w:rPr>
        <w:fldChar w:fldCharType="end"/>
      </w:r>
    </w:p>
    <w:p w:rsidR="00EC440C" w:rsidRDefault="00EC440C">
      <w:pPr>
        <w:pStyle w:val="31"/>
        <w:tabs>
          <w:tab w:val="left" w:pos="1680"/>
          <w:tab w:val="right" w:leader="dot" w:pos="8296"/>
        </w:tabs>
        <w:rPr>
          <w:rFonts w:asciiTheme="minorHAnsi" w:eastAsiaTheme="minorEastAsia" w:hAnsiTheme="minorHAnsi"/>
          <w:i w:val="0"/>
          <w:iCs w:val="0"/>
          <w:noProof/>
          <w:kern w:val="0"/>
          <w:sz w:val="22"/>
          <w:szCs w:val="22"/>
        </w:rPr>
      </w:pPr>
      <w:r>
        <w:rPr>
          <w:noProof/>
        </w:rPr>
        <w:t>5.8.6.</w:t>
      </w:r>
      <w:r>
        <w:rPr>
          <w:rFonts w:asciiTheme="minorHAnsi" w:eastAsiaTheme="minorEastAsia" w:hAnsiTheme="minorHAnsi"/>
          <w:i w:val="0"/>
          <w:iCs w:val="0"/>
          <w:noProof/>
          <w:kern w:val="0"/>
          <w:sz w:val="22"/>
          <w:szCs w:val="22"/>
        </w:rPr>
        <w:tab/>
      </w:r>
      <w:r>
        <w:rPr>
          <w:rFonts w:hint="eastAsia"/>
          <w:noProof/>
        </w:rPr>
        <w:t>执行技能</w:t>
      </w:r>
      <w:r>
        <w:rPr>
          <w:noProof/>
        </w:rPr>
        <w:t>Talent</w:t>
      </w:r>
      <w:r>
        <w:rPr>
          <w:noProof/>
        </w:rPr>
        <w:tab/>
      </w:r>
      <w:r>
        <w:rPr>
          <w:noProof/>
        </w:rPr>
        <w:fldChar w:fldCharType="begin"/>
      </w:r>
      <w:r>
        <w:rPr>
          <w:noProof/>
        </w:rPr>
        <w:instrText xml:space="preserve"> PAGEREF _Toc439859463 \h </w:instrText>
      </w:r>
      <w:r>
        <w:rPr>
          <w:noProof/>
        </w:rPr>
      </w:r>
      <w:r>
        <w:rPr>
          <w:noProof/>
        </w:rPr>
        <w:fldChar w:fldCharType="separate"/>
      </w:r>
      <w:r>
        <w:rPr>
          <w:noProof/>
        </w:rPr>
        <w:t>24</w:t>
      </w:r>
      <w:r>
        <w:rPr>
          <w:noProof/>
        </w:rPr>
        <w:fldChar w:fldCharType="end"/>
      </w:r>
    </w:p>
    <w:p w:rsidR="00515C42" w:rsidRDefault="00FB2F69" w:rsidP="0077681B">
      <w:r>
        <w:lastRenderedPageBreak/>
        <w:fldChar w:fldCharType="end"/>
      </w:r>
    </w:p>
    <w:p w:rsidR="00DB7A9C" w:rsidRDefault="00515C42" w:rsidP="00515C42">
      <w:pPr>
        <w:widowControl/>
        <w:ind w:firstLine="0"/>
        <w:jc w:val="left"/>
      </w:pPr>
      <w:r>
        <w:br w:type="page"/>
      </w:r>
      <w:bookmarkStart w:id="1" w:name="_GoBack"/>
      <w:bookmarkEnd w:id="1"/>
    </w:p>
    <w:p w:rsidR="00435B6B" w:rsidRPr="00435B6B" w:rsidRDefault="001816F3" w:rsidP="00435B6B">
      <w:pPr>
        <w:pStyle w:val="1"/>
      </w:pPr>
      <w:bookmarkStart w:id="2" w:name="_Toc439859402"/>
      <w:r w:rsidRPr="00B53990">
        <w:rPr>
          <w:rFonts w:hint="eastAsia"/>
        </w:rPr>
        <w:lastRenderedPageBreak/>
        <w:t>引</w:t>
      </w:r>
      <w:r w:rsidRPr="00435B6B">
        <w:rPr>
          <w:rFonts w:hint="eastAsia"/>
        </w:rPr>
        <w:t>言</w:t>
      </w:r>
      <w:bookmarkEnd w:id="2"/>
    </w:p>
    <w:p w:rsidR="00127020" w:rsidRDefault="00127020" w:rsidP="00435B6B">
      <w:pPr>
        <w:pStyle w:val="2"/>
      </w:pPr>
      <w:bookmarkStart w:id="3" w:name="_Toc439859403"/>
      <w:r>
        <w:rPr>
          <w:rFonts w:hint="eastAsia"/>
        </w:rPr>
        <w:t>目的</w:t>
      </w:r>
      <w:bookmarkEnd w:id="3"/>
    </w:p>
    <w:p w:rsidR="00650608" w:rsidRDefault="00650608" w:rsidP="00C97455">
      <w:pPr>
        <w:pStyle w:val="a8"/>
        <w:numPr>
          <w:ilvl w:val="0"/>
          <w:numId w:val="7"/>
        </w:numPr>
        <w:ind w:firstLineChars="0"/>
      </w:pPr>
      <w:r>
        <w:rPr>
          <w:rFonts w:hint="eastAsia"/>
        </w:rPr>
        <w:t>描述战斗系统的结构、流程</w:t>
      </w:r>
    </w:p>
    <w:p w:rsidR="00C97455" w:rsidRDefault="00650608" w:rsidP="00C97455">
      <w:pPr>
        <w:pStyle w:val="a8"/>
        <w:numPr>
          <w:ilvl w:val="0"/>
          <w:numId w:val="7"/>
        </w:numPr>
        <w:ind w:firstLineChars="0"/>
      </w:pPr>
      <w:r>
        <w:rPr>
          <w:rFonts w:hint="eastAsia"/>
        </w:rPr>
        <w:t>为战斗系统的详细设计及开发提供指导</w:t>
      </w:r>
      <w:r w:rsidR="009D1BE4">
        <w:rPr>
          <w:rFonts w:hint="eastAsia"/>
        </w:rPr>
        <w:t>。</w:t>
      </w:r>
    </w:p>
    <w:p w:rsidR="00981499" w:rsidRDefault="00127020" w:rsidP="00435B6B">
      <w:pPr>
        <w:pStyle w:val="2"/>
      </w:pPr>
      <w:bookmarkStart w:id="4" w:name="_Toc439859404"/>
      <w:r>
        <w:rPr>
          <w:rFonts w:hint="eastAsia"/>
        </w:rPr>
        <w:t>文档约定</w:t>
      </w:r>
      <w:bookmarkEnd w:id="4"/>
    </w:p>
    <w:p w:rsidR="00981499" w:rsidRDefault="00981499" w:rsidP="00435B6B">
      <w:pPr>
        <w:pStyle w:val="2"/>
      </w:pPr>
      <w:bookmarkStart w:id="5" w:name="_Toc439859405"/>
      <w:r>
        <w:rPr>
          <w:rFonts w:hint="eastAsia"/>
        </w:rPr>
        <w:t>预期读者和阅读建议</w:t>
      </w:r>
      <w:bookmarkEnd w:id="5"/>
    </w:p>
    <w:p w:rsidR="00292E7F" w:rsidRDefault="00981499" w:rsidP="00435B6B">
      <w:pPr>
        <w:pStyle w:val="3"/>
      </w:pPr>
      <w:bookmarkStart w:id="6" w:name="_Toc439859406"/>
      <w:r>
        <w:rPr>
          <w:rFonts w:hint="eastAsia"/>
        </w:rPr>
        <w:t>预期读者</w:t>
      </w:r>
      <w:bookmarkEnd w:id="6"/>
    </w:p>
    <w:p w:rsidR="00F85E54" w:rsidRPr="00F85E54" w:rsidRDefault="0070714E" w:rsidP="00F85E54">
      <w:r>
        <w:rPr>
          <w:rFonts w:hint="eastAsia"/>
        </w:rPr>
        <w:t>战斗及技能</w:t>
      </w:r>
      <w:r w:rsidR="00062476">
        <w:rPr>
          <w:rFonts w:hint="eastAsia"/>
        </w:rPr>
        <w:t>开发人员</w:t>
      </w:r>
    </w:p>
    <w:p w:rsidR="00127020" w:rsidRDefault="00981499" w:rsidP="00435B6B">
      <w:pPr>
        <w:pStyle w:val="3"/>
      </w:pPr>
      <w:bookmarkStart w:id="7" w:name="_Toc439859407"/>
      <w:r>
        <w:rPr>
          <w:rFonts w:hint="eastAsia"/>
        </w:rPr>
        <w:t>阅读建议</w:t>
      </w:r>
      <w:bookmarkEnd w:id="7"/>
    </w:p>
    <w:p w:rsidR="00127020" w:rsidRDefault="000B1BBD" w:rsidP="00F85E54">
      <w:r>
        <w:rPr>
          <w:rFonts w:hint="eastAsia"/>
        </w:rPr>
        <w:t>相关人员</w:t>
      </w:r>
      <w:r w:rsidR="00104998">
        <w:rPr>
          <w:rFonts w:hint="eastAsia"/>
        </w:rPr>
        <w:t>应尽量仔细的阅读整个</w:t>
      </w:r>
      <w:r w:rsidR="003946F9">
        <w:rPr>
          <w:rFonts w:hint="eastAsia"/>
        </w:rPr>
        <w:t>文档</w:t>
      </w:r>
      <w:r w:rsidR="00104998">
        <w:rPr>
          <w:rFonts w:hint="eastAsia"/>
        </w:rPr>
        <w:t>。</w:t>
      </w:r>
    </w:p>
    <w:p w:rsidR="00092A92" w:rsidRDefault="00C2045C" w:rsidP="00435B6B">
      <w:pPr>
        <w:pStyle w:val="2"/>
      </w:pPr>
      <w:bookmarkStart w:id="8" w:name="_Toc439859408"/>
      <w:r>
        <w:rPr>
          <w:rFonts w:hint="eastAsia"/>
        </w:rPr>
        <w:t>文档</w:t>
      </w:r>
      <w:r w:rsidR="00092A92">
        <w:rPr>
          <w:rFonts w:hint="eastAsia"/>
        </w:rPr>
        <w:t>的范围</w:t>
      </w:r>
      <w:bookmarkEnd w:id="8"/>
    </w:p>
    <w:p w:rsidR="00092A92" w:rsidRDefault="00C2045C" w:rsidP="00092A92">
      <w:r>
        <w:rPr>
          <w:rFonts w:hint="eastAsia"/>
        </w:rPr>
        <w:t>本文档涉及整个项目</w:t>
      </w:r>
      <w:r w:rsidR="006A6DD8">
        <w:rPr>
          <w:rFonts w:hint="eastAsia"/>
        </w:rPr>
        <w:t>战斗相关</w:t>
      </w:r>
      <w:r>
        <w:rPr>
          <w:rFonts w:hint="eastAsia"/>
        </w:rPr>
        <w:t>的</w:t>
      </w:r>
      <w:r w:rsidR="00062476">
        <w:rPr>
          <w:rFonts w:hint="eastAsia"/>
        </w:rPr>
        <w:t>技术</w:t>
      </w:r>
      <w:r>
        <w:rPr>
          <w:rFonts w:hint="eastAsia"/>
        </w:rPr>
        <w:t>规范</w:t>
      </w:r>
    </w:p>
    <w:p w:rsidR="00541B7C" w:rsidRDefault="00541B7C" w:rsidP="00092A92"/>
    <w:p w:rsidR="00541B7C" w:rsidRDefault="00541B7C" w:rsidP="00092A92"/>
    <w:p w:rsidR="00541B7C" w:rsidRDefault="00541B7C" w:rsidP="00092A92"/>
    <w:p w:rsidR="00541B7C" w:rsidRDefault="00541B7C" w:rsidP="00092A92"/>
    <w:p w:rsidR="00541B7C" w:rsidRDefault="00541B7C" w:rsidP="00092A92"/>
    <w:p w:rsidR="000E651F" w:rsidRDefault="000E651F" w:rsidP="000E651F">
      <w:pPr>
        <w:rPr>
          <w:rFonts w:cstheme="majorBidi"/>
          <w:b/>
          <w:bCs/>
          <w:sz w:val="28"/>
          <w:szCs w:val="28"/>
        </w:rPr>
      </w:pPr>
    </w:p>
    <w:p w:rsidR="00515C42" w:rsidRPr="00435B6B" w:rsidRDefault="00515C42" w:rsidP="000E651F">
      <w:pPr>
        <w:rPr>
          <w:rFonts w:cstheme="majorBidi"/>
          <w:b/>
          <w:bCs/>
          <w:vanish/>
          <w:sz w:val="28"/>
          <w:szCs w:val="28"/>
        </w:rPr>
      </w:pPr>
    </w:p>
    <w:p w:rsidR="00D4327D" w:rsidRDefault="00D4327D" w:rsidP="009776B2"/>
    <w:p w:rsidR="00AC33BF" w:rsidRPr="00AC33BF" w:rsidRDefault="00394575" w:rsidP="00AC33BF">
      <w:pPr>
        <w:pStyle w:val="1"/>
      </w:pPr>
      <w:bookmarkStart w:id="9" w:name="_Toc439859409"/>
      <w:r>
        <w:rPr>
          <w:rFonts w:hint="eastAsia"/>
        </w:rPr>
        <w:lastRenderedPageBreak/>
        <w:t>系统框架</w:t>
      </w:r>
      <w:bookmarkEnd w:id="9"/>
    </w:p>
    <w:p w:rsidR="00F15D58" w:rsidRDefault="004C07FC" w:rsidP="00984755">
      <w:pPr>
        <w:pStyle w:val="2"/>
      </w:pPr>
      <w:bookmarkStart w:id="10" w:name="_Toc439859410"/>
      <w:r>
        <w:rPr>
          <w:rFonts w:hint="eastAsia"/>
        </w:rPr>
        <w:t>整体结构</w:t>
      </w:r>
      <w:bookmarkEnd w:id="10"/>
    </w:p>
    <w:p w:rsidR="00F15D58" w:rsidRDefault="005E2438" w:rsidP="00F15D58">
      <w:r>
        <w:rPr>
          <w:rFonts w:hint="eastAsia"/>
        </w:rPr>
        <w:t>为保证战斗系统</w:t>
      </w:r>
      <w:r w:rsidR="001B568F">
        <w:rPr>
          <w:rFonts w:hint="eastAsia"/>
        </w:rPr>
        <w:t>的扩展性和可移植性，</w:t>
      </w:r>
      <w:r w:rsidR="00DB5B67">
        <w:rPr>
          <w:rFonts w:hint="eastAsia"/>
        </w:rPr>
        <w:t>对战斗系统进行分层设计，</w:t>
      </w:r>
      <w:r w:rsidR="009E4AA5">
        <w:rPr>
          <w:rFonts w:hint="eastAsia"/>
        </w:rPr>
        <w:t>通过接口层对逻辑和表现进行隔离，</w:t>
      </w:r>
      <w:r w:rsidR="00DB5B67">
        <w:rPr>
          <w:rFonts w:hint="eastAsia"/>
        </w:rPr>
        <w:t>保证战斗系统本身的独立性。</w:t>
      </w:r>
    </w:p>
    <w:p w:rsidR="00BB4ABA" w:rsidRPr="00F15D58" w:rsidRDefault="002620B1" w:rsidP="002620B1">
      <w:pPr>
        <w:ind w:hanging="450"/>
      </w:pPr>
      <w:r>
        <w:object w:dxaOrig="23641" w:dyaOrig="13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264pt" o:ole="">
            <v:imagedata r:id="rId8" o:title=""/>
          </v:shape>
          <o:OLEObject Type="Embed" ProgID="Visio.Drawing.15" ShapeID="_x0000_i1025" DrawAspect="Content" ObjectID="_1513601271" r:id="rId9"/>
        </w:object>
      </w:r>
    </w:p>
    <w:p w:rsidR="00952A4F" w:rsidRDefault="004C07FC" w:rsidP="00984755">
      <w:pPr>
        <w:pStyle w:val="2"/>
      </w:pPr>
      <w:bookmarkStart w:id="11" w:name="_Toc439859411"/>
      <w:r>
        <w:rPr>
          <w:rFonts w:hint="eastAsia"/>
        </w:rPr>
        <w:t>层次划分</w:t>
      </w:r>
      <w:bookmarkEnd w:id="11"/>
    </w:p>
    <w:p w:rsidR="00952A4F" w:rsidRDefault="00A96A51" w:rsidP="00952A4F">
      <w:r>
        <w:rPr>
          <w:rFonts w:hint="eastAsia"/>
        </w:rPr>
        <w:t>战斗系统可划分为</w:t>
      </w:r>
      <w:r w:rsidR="005006D9">
        <w:rPr>
          <w:rFonts w:hint="eastAsia"/>
        </w:rPr>
        <w:t>5</w:t>
      </w:r>
      <w:r>
        <w:rPr>
          <w:rFonts w:hint="eastAsia"/>
        </w:rPr>
        <w:t>个主要层次，</w:t>
      </w:r>
      <w:r w:rsidR="005006D9">
        <w:rPr>
          <w:rFonts w:hint="eastAsia"/>
        </w:rPr>
        <w:t>基础</w:t>
      </w:r>
      <w:r>
        <w:rPr>
          <w:rFonts w:hint="eastAsia"/>
        </w:rPr>
        <w:t>逻辑层、</w:t>
      </w:r>
      <w:r w:rsidR="005006D9">
        <w:rPr>
          <w:rFonts w:hint="eastAsia"/>
        </w:rPr>
        <w:t>组件连接层、</w:t>
      </w:r>
      <w:r>
        <w:rPr>
          <w:rFonts w:hint="eastAsia"/>
        </w:rPr>
        <w:t>接口层、游戏对象层</w:t>
      </w:r>
      <w:r w:rsidR="00814AEA">
        <w:rPr>
          <w:rFonts w:hint="eastAsia"/>
        </w:rPr>
        <w:t>、AI扩展层。</w:t>
      </w:r>
    </w:p>
    <w:p w:rsidR="00814AEA" w:rsidRDefault="00D934CA" w:rsidP="00D934CA">
      <w:pPr>
        <w:pStyle w:val="3"/>
      </w:pPr>
      <w:bookmarkStart w:id="12" w:name="_Toc439859412"/>
      <w:r>
        <w:rPr>
          <w:rFonts w:hint="eastAsia"/>
        </w:rPr>
        <w:t>基础逻辑层</w:t>
      </w:r>
      <w:bookmarkEnd w:id="12"/>
    </w:p>
    <w:p w:rsidR="00F86A64" w:rsidRDefault="00F86A64" w:rsidP="00F86A64">
      <w:r>
        <w:rPr>
          <w:rFonts w:hint="eastAsia"/>
        </w:rPr>
        <w:t>基础逻辑层</w:t>
      </w:r>
      <w:r w:rsidR="000D4832">
        <w:rPr>
          <w:rFonts w:hint="eastAsia"/>
        </w:rPr>
        <w:t>包含战斗系统的主要实现，其中</w:t>
      </w:r>
      <w:r w:rsidR="00CD1039">
        <w:rPr>
          <w:rFonts w:hint="eastAsia"/>
        </w:rPr>
        <w:t>主要</w:t>
      </w:r>
      <w:r w:rsidR="000D4832">
        <w:rPr>
          <w:rFonts w:hint="eastAsia"/>
        </w:rPr>
        <w:t>包括战斗主逻辑</w:t>
      </w:r>
      <w:r w:rsidR="00403900">
        <w:rPr>
          <w:rFonts w:hint="eastAsia"/>
        </w:rPr>
        <w:t>模块（</w:t>
      </w:r>
      <w:r w:rsidR="000D4832">
        <w:rPr>
          <w:rFonts w:hint="eastAsia"/>
        </w:rPr>
        <w:t>Logic</w:t>
      </w:r>
      <w:r w:rsidR="00403900">
        <w:rPr>
          <w:rFonts w:hint="eastAsia"/>
        </w:rPr>
        <w:t>）、角色模块（Role）、技能模块（Talent）、抛射器模块(Effect)</w:t>
      </w:r>
      <w:r w:rsidR="00612B01">
        <w:rPr>
          <w:rFonts w:hint="eastAsia"/>
        </w:rPr>
        <w:t>。</w:t>
      </w:r>
    </w:p>
    <w:p w:rsidR="00612B01" w:rsidRPr="00F86A64" w:rsidRDefault="00612B01" w:rsidP="00F86A64">
      <w:r>
        <w:rPr>
          <w:rFonts w:hint="eastAsia"/>
        </w:rPr>
        <w:t>基础逻辑层实现整个战斗的核心逻辑</w:t>
      </w:r>
      <w:r w:rsidR="008B3E10">
        <w:rPr>
          <w:rFonts w:hint="eastAsia"/>
        </w:rPr>
        <w:t>。</w:t>
      </w:r>
    </w:p>
    <w:p w:rsidR="00D934CA" w:rsidRDefault="00D934CA" w:rsidP="00D934CA">
      <w:pPr>
        <w:pStyle w:val="3"/>
      </w:pPr>
      <w:bookmarkStart w:id="13" w:name="_Toc439859413"/>
      <w:r>
        <w:rPr>
          <w:rFonts w:hint="eastAsia"/>
        </w:rPr>
        <w:lastRenderedPageBreak/>
        <w:t>组件连接层（</w:t>
      </w:r>
      <w:r>
        <w:rPr>
          <w:rFonts w:hint="eastAsia"/>
        </w:rPr>
        <w:t>Joint</w:t>
      </w:r>
      <w:r>
        <w:rPr>
          <w:rFonts w:hint="eastAsia"/>
        </w:rPr>
        <w:t>）</w:t>
      </w:r>
      <w:bookmarkEnd w:id="13"/>
    </w:p>
    <w:p w:rsidR="00E80C80" w:rsidRDefault="00E80C80" w:rsidP="00E80C80">
      <w:r>
        <w:rPr>
          <w:rFonts w:hint="eastAsia"/>
        </w:rPr>
        <w:t>组件连接层用于连接战斗中的逻辑对象与场景中的实体对象之间关联，</w:t>
      </w:r>
      <w:r w:rsidR="006A4830">
        <w:rPr>
          <w:rFonts w:hint="eastAsia"/>
        </w:rPr>
        <w:t>并实现对游戏对象的精确控制。</w:t>
      </w:r>
    </w:p>
    <w:p w:rsidR="00D611B2" w:rsidRDefault="00D611B2" w:rsidP="00D611B2">
      <w:r>
        <w:rPr>
          <w:rFonts w:hint="eastAsia"/>
        </w:rPr>
        <w:t>为了性能考虑，逻辑层的主循环是基于场景管理器（Gsm）的FixedUpdate事件作为入口，以8</w:t>
      </w:r>
      <w:r w:rsidR="004B043F">
        <w:rPr>
          <w:rFonts w:hint="eastAsia"/>
        </w:rPr>
        <w:t>fps</w:t>
      </w:r>
      <w:r>
        <w:rPr>
          <w:rFonts w:hint="eastAsia"/>
        </w:rPr>
        <w:t>的</w:t>
      </w:r>
      <w:r w:rsidR="00EB4B52">
        <w:rPr>
          <w:rFonts w:hint="eastAsia"/>
        </w:rPr>
        <w:t>逻辑帧率</w:t>
      </w:r>
      <w:r>
        <w:rPr>
          <w:rFonts w:hint="eastAsia"/>
        </w:rPr>
        <w:t>进行循环，这样可以有效降低CPU的占用。而表现层需要以渲染帧率</w:t>
      </w:r>
      <w:r w:rsidR="004B043F">
        <w:rPr>
          <w:rFonts w:hint="eastAsia"/>
        </w:rPr>
        <w:t>（15-30fps）</w:t>
      </w:r>
      <w:r>
        <w:rPr>
          <w:rFonts w:hint="eastAsia"/>
        </w:rPr>
        <w:t>进行循环，才可保证角色行为的流畅，而</w:t>
      </w:r>
      <w:r w:rsidR="003741A8">
        <w:rPr>
          <w:rFonts w:hint="eastAsia"/>
        </w:rPr>
        <w:t>组件</w:t>
      </w:r>
      <w:r w:rsidR="00A170D4">
        <w:rPr>
          <w:rFonts w:hint="eastAsia"/>
        </w:rPr>
        <w:t>连接</w:t>
      </w:r>
      <w:r w:rsidR="003741A8">
        <w:rPr>
          <w:rFonts w:hint="eastAsia"/>
        </w:rPr>
        <w:t>层</w:t>
      </w:r>
      <w:r w:rsidR="004124BE">
        <w:rPr>
          <w:rFonts w:hint="eastAsia"/>
        </w:rPr>
        <w:t>（</w:t>
      </w:r>
      <w:r>
        <w:rPr>
          <w:rFonts w:hint="eastAsia"/>
        </w:rPr>
        <w:t>Joint</w:t>
      </w:r>
      <w:r w:rsidR="004124BE">
        <w:rPr>
          <w:rFonts w:hint="eastAsia"/>
        </w:rPr>
        <w:t>）</w:t>
      </w:r>
      <w:r>
        <w:rPr>
          <w:rFonts w:hint="eastAsia"/>
        </w:rPr>
        <w:t>的主要目的就是为了对游戏对象在逻辑帧与渲染帧之间进行同步。</w:t>
      </w:r>
    </w:p>
    <w:p w:rsidR="00D611B2" w:rsidRDefault="00D611B2" w:rsidP="00E80C80"/>
    <w:p w:rsidR="00637362" w:rsidRDefault="00637362" w:rsidP="00637362">
      <w:r>
        <w:rPr>
          <w:rFonts w:hint="eastAsia"/>
        </w:rPr>
        <w:t>如图</w:t>
      </w:r>
      <w:r>
        <w:t>:</w:t>
      </w:r>
    </w:p>
    <w:p w:rsidR="00637362" w:rsidRDefault="00637362" w:rsidP="00E80C80">
      <w:r>
        <w:object w:dxaOrig="8221" w:dyaOrig="4335">
          <v:shape id="_x0000_i1026" type="#_x0000_t75" style="width:411pt;height:216.75pt" o:ole="">
            <v:imagedata r:id="rId10" o:title=""/>
          </v:shape>
          <o:OLEObject Type="Embed" ProgID="Visio.Drawing.15" ShapeID="_x0000_i1026" DrawAspect="Content" ObjectID="_1513601272" r:id="rId11"/>
        </w:object>
      </w:r>
    </w:p>
    <w:p w:rsidR="0066276D" w:rsidRDefault="0066276D" w:rsidP="00E80C80">
      <w:r>
        <w:rPr>
          <w:rFonts w:hint="eastAsia"/>
        </w:rPr>
        <w:t>Role为逻辑层对象，表示一个逻辑角色，RoleJoint表示一个角色连接，RoleController对应场景中的一个实际可见游戏角色。</w:t>
      </w:r>
      <w:r w:rsidR="00607746">
        <w:rPr>
          <w:rFonts w:hint="eastAsia"/>
        </w:rPr>
        <w:t>战斗系统在主循环（OnEnterFrame）中更新Role的位置和速度，而RoleJoint则根据Role中的速度数值，计算出当前渲染帧角色所在的实际位置，并通过RoleController设置给游戏对象（GameObject</w:t>
      </w:r>
      <w:r w:rsidR="00607746">
        <w:t>）</w:t>
      </w:r>
      <w:r w:rsidR="00607746">
        <w:rPr>
          <w:rFonts w:hint="eastAsia"/>
        </w:rPr>
        <w:t>。</w:t>
      </w:r>
    </w:p>
    <w:p w:rsidR="00D611B2" w:rsidRPr="00750779" w:rsidRDefault="00D611B2" w:rsidP="00E80C80"/>
    <w:p w:rsidR="00D934CA" w:rsidRDefault="00D934CA" w:rsidP="00D934CA">
      <w:pPr>
        <w:pStyle w:val="3"/>
      </w:pPr>
      <w:bookmarkStart w:id="14" w:name="_Toc439859414"/>
      <w:r>
        <w:rPr>
          <w:rFonts w:hint="eastAsia"/>
        </w:rPr>
        <w:lastRenderedPageBreak/>
        <w:t>接口层（</w:t>
      </w:r>
      <w:r>
        <w:rPr>
          <w:rFonts w:hint="eastAsia"/>
        </w:rPr>
        <w:t>Interface</w:t>
      </w:r>
      <w:r>
        <w:rPr>
          <w:rFonts w:hint="eastAsia"/>
        </w:rPr>
        <w:t>）</w:t>
      </w:r>
      <w:bookmarkEnd w:id="14"/>
    </w:p>
    <w:p w:rsidR="008F51AA" w:rsidRDefault="003B34FE" w:rsidP="008F51AA">
      <w:r>
        <w:rPr>
          <w:rFonts w:hint="eastAsia"/>
        </w:rPr>
        <w:t>接口层的设计目的为彻底隔离战斗逻辑与Unity</w:t>
      </w:r>
      <w:r w:rsidR="00FC2E90">
        <w:rPr>
          <w:rFonts w:hint="eastAsia"/>
        </w:rPr>
        <w:t>对象之间</w:t>
      </w:r>
      <w:r>
        <w:rPr>
          <w:rFonts w:hint="eastAsia"/>
        </w:rPr>
        <w:t>的关联</w:t>
      </w:r>
      <w:r w:rsidR="008767C0">
        <w:rPr>
          <w:rFonts w:hint="eastAsia"/>
        </w:rPr>
        <w:t>，</w:t>
      </w:r>
      <w:r w:rsidR="00774600">
        <w:rPr>
          <w:rFonts w:hint="eastAsia"/>
        </w:rPr>
        <w:t>是战斗逻辑本身不对Unity产生直接依赖。</w:t>
      </w:r>
    </w:p>
    <w:p w:rsidR="002E5F23" w:rsidRDefault="00DA035B" w:rsidP="008F51AA">
      <w:r>
        <w:rPr>
          <w:rFonts w:hint="eastAsia"/>
        </w:rPr>
        <w:t>战斗系统主要接口有</w:t>
      </w:r>
      <w:r w:rsidR="00682D9E">
        <w:rPr>
          <w:rFonts w:hint="eastAsia"/>
        </w:rPr>
        <w:t>3类接口</w:t>
      </w:r>
      <w:r>
        <w:rPr>
          <w:rFonts w:hint="eastAsia"/>
        </w:rPr>
        <w:t>：</w:t>
      </w:r>
      <w:r w:rsidR="006E56FE">
        <w:rPr>
          <w:rFonts w:hint="eastAsia"/>
        </w:rPr>
        <w:t>连接</w:t>
      </w:r>
      <w:r w:rsidR="00682D9E">
        <w:rPr>
          <w:rFonts w:hint="eastAsia"/>
        </w:rPr>
        <w:t>接口、</w:t>
      </w:r>
      <w:r w:rsidR="006E56FE">
        <w:rPr>
          <w:rFonts w:hint="eastAsia"/>
        </w:rPr>
        <w:t>控制器</w:t>
      </w:r>
      <w:r w:rsidR="00682D9E">
        <w:rPr>
          <w:rFonts w:hint="eastAsia"/>
        </w:rPr>
        <w:t>接口、场景接口。</w:t>
      </w:r>
    </w:p>
    <w:p w:rsidR="00682D9E" w:rsidRDefault="006E56FE" w:rsidP="006E56FE">
      <w:pPr>
        <w:pStyle w:val="4"/>
      </w:pPr>
      <w:r>
        <w:t>Joint</w:t>
      </w:r>
      <w:r>
        <w:rPr>
          <w:rFonts w:hint="eastAsia"/>
        </w:rPr>
        <w:t>接口（</w:t>
      </w:r>
      <w:r>
        <w:t>IJoint</w:t>
      </w:r>
      <w:r>
        <w:rPr>
          <w:rFonts w:hint="eastAsia"/>
        </w:rPr>
        <w:t>）</w:t>
      </w:r>
    </w:p>
    <w:p w:rsidR="00B46AA9" w:rsidRDefault="00B46AA9" w:rsidP="00C727D3">
      <w:r>
        <w:rPr>
          <w:rFonts w:hint="eastAsia"/>
        </w:rPr>
        <w:t>IJoint用于隔离Joint层，确保战斗逻辑不对Joint产生直接依赖</w:t>
      </w:r>
      <w:r w:rsidR="004346C1">
        <w:rPr>
          <w:rFonts w:hint="eastAsia"/>
        </w:rPr>
        <w:t>，并实现对Joint的控制及约束。</w:t>
      </w:r>
    </w:p>
    <w:p w:rsidR="00C727D3" w:rsidRPr="00C727D3" w:rsidRDefault="00B46AA9" w:rsidP="00C727D3">
      <w:r>
        <w:object w:dxaOrig="8566" w:dyaOrig="2400">
          <v:shape id="_x0000_i1027" type="#_x0000_t75" style="width:414.75pt;height:116.25pt" o:ole="">
            <v:imagedata r:id="rId12" o:title=""/>
          </v:shape>
          <o:OLEObject Type="Embed" ProgID="Visio.Drawing.15" ShapeID="_x0000_i1027" DrawAspect="Content" ObjectID="_1513601273" r:id="rId13"/>
        </w:object>
      </w:r>
    </w:p>
    <w:p w:rsidR="006E56FE" w:rsidRDefault="006E56FE" w:rsidP="006E56FE">
      <w:pPr>
        <w:pStyle w:val="4"/>
      </w:pPr>
      <w:r>
        <w:rPr>
          <w:rFonts w:hint="eastAsia"/>
        </w:rPr>
        <w:t>控制器接口（</w:t>
      </w:r>
      <w:r>
        <w:t>IController</w:t>
      </w:r>
      <w:r>
        <w:rPr>
          <w:rFonts w:hint="eastAsia"/>
        </w:rPr>
        <w:t>）</w:t>
      </w:r>
    </w:p>
    <w:p w:rsidR="00590E69" w:rsidRDefault="00590E69" w:rsidP="00590E69">
      <w:r>
        <w:rPr>
          <w:rFonts w:hint="eastAsia"/>
        </w:rPr>
        <w:t>IController用于隔离角色控制器、特效控制器，确保战斗逻辑不对游戏对象产生直接依赖。</w:t>
      </w:r>
    </w:p>
    <w:p w:rsidR="00A22C51" w:rsidRDefault="00A22C51" w:rsidP="00590E69">
      <w:r>
        <w:t>IController</w:t>
      </w:r>
      <w:r>
        <w:rPr>
          <w:rFonts w:hint="eastAsia"/>
        </w:rPr>
        <w:t>又抽象出 IRoleController</w:t>
      </w:r>
      <w:r>
        <w:t xml:space="preserve"> </w:t>
      </w:r>
      <w:r>
        <w:rPr>
          <w:rFonts w:hint="eastAsia"/>
        </w:rPr>
        <w:t>和 IEffectController,实现对角色控制器(RoleController)和特效控制器（EffectController）的分别隔离和约束。</w:t>
      </w:r>
    </w:p>
    <w:p w:rsidR="00590E69" w:rsidRPr="00590E69" w:rsidRDefault="005F2F83" w:rsidP="00590E69">
      <w:r>
        <w:object w:dxaOrig="13981" w:dyaOrig="2806">
          <v:shape id="_x0000_i1028" type="#_x0000_t75" style="width:415.5pt;height:83.25pt" o:ole="">
            <v:imagedata r:id="rId14" o:title=""/>
          </v:shape>
          <o:OLEObject Type="Embed" ProgID="Visio.Drawing.15" ShapeID="_x0000_i1028" DrawAspect="Content" ObjectID="_1513601274" r:id="rId15"/>
        </w:object>
      </w:r>
    </w:p>
    <w:p w:rsidR="006E56FE" w:rsidRDefault="00760EF7" w:rsidP="006E56FE">
      <w:pPr>
        <w:pStyle w:val="4"/>
      </w:pPr>
      <w:r>
        <w:rPr>
          <w:rFonts w:hint="eastAsia"/>
        </w:rPr>
        <w:lastRenderedPageBreak/>
        <w:t>场景接口（</w:t>
      </w:r>
      <w:r w:rsidR="006E56FE">
        <w:t>IBattleScene</w:t>
      </w:r>
      <w:r>
        <w:rPr>
          <w:rFonts w:hint="eastAsia"/>
        </w:rPr>
        <w:t>）</w:t>
      </w:r>
    </w:p>
    <w:p w:rsidR="00D865C8" w:rsidRPr="00D865C8" w:rsidRDefault="00D865C8" w:rsidP="00D865C8">
      <w:r>
        <w:t>I</w:t>
      </w:r>
      <w:r>
        <w:rPr>
          <w:rFonts w:hint="eastAsia"/>
        </w:rPr>
        <w:t>BattleScene用于隔离场景管理器，确保战斗逻辑不对Unity对象产生直接依赖，并实现对游戏场景的一些基础控制约束。</w:t>
      </w:r>
    </w:p>
    <w:p w:rsidR="00D865C8" w:rsidRPr="00D865C8" w:rsidRDefault="00D865C8" w:rsidP="00D865C8">
      <w:r>
        <w:object w:dxaOrig="8385" w:dyaOrig="1290">
          <v:shape id="_x0000_i1029" type="#_x0000_t75" style="width:414.75pt;height:63.75pt" o:ole="">
            <v:imagedata r:id="rId16" o:title=""/>
          </v:shape>
          <o:OLEObject Type="Embed" ProgID="Visio.Drawing.15" ShapeID="_x0000_i1029" DrawAspect="Content" ObjectID="_1513601275" r:id="rId17"/>
        </w:object>
      </w:r>
    </w:p>
    <w:p w:rsidR="00D934CA" w:rsidRDefault="00D934CA" w:rsidP="00D934CA">
      <w:pPr>
        <w:pStyle w:val="3"/>
      </w:pPr>
      <w:bookmarkStart w:id="15" w:name="_Toc439859415"/>
      <w:r>
        <w:rPr>
          <w:rFonts w:hint="eastAsia"/>
        </w:rPr>
        <w:t>游戏对象层（</w:t>
      </w:r>
      <w:r>
        <w:rPr>
          <w:rFonts w:hint="eastAsia"/>
        </w:rPr>
        <w:t>UnityObject</w:t>
      </w:r>
      <w:r>
        <w:rPr>
          <w:rFonts w:hint="eastAsia"/>
        </w:rPr>
        <w:t>）</w:t>
      </w:r>
      <w:bookmarkEnd w:id="15"/>
    </w:p>
    <w:p w:rsidR="00DB61F2" w:rsidRDefault="008630D3" w:rsidP="00DB61F2">
      <w:r>
        <w:rPr>
          <w:rFonts w:hint="eastAsia"/>
        </w:rPr>
        <w:t>游戏对象层实现对Unity对象的直接控制，并</w:t>
      </w:r>
      <w:r w:rsidR="00DC7F4A">
        <w:rPr>
          <w:rFonts w:hint="eastAsia"/>
        </w:rPr>
        <w:t>为战斗逻辑提供必要的接口。</w:t>
      </w:r>
      <w:r w:rsidR="00DC3896">
        <w:rPr>
          <w:rFonts w:hint="eastAsia"/>
        </w:rPr>
        <w:t>一切对可见游戏对象的控制均在此层实现，包括角色、特效、漂浮文字、血条</w:t>
      </w:r>
      <w:r w:rsidR="000F7C48">
        <w:rPr>
          <w:rFonts w:hint="eastAsia"/>
        </w:rPr>
        <w:t>更新</w:t>
      </w:r>
      <w:r w:rsidR="00DC3896">
        <w:rPr>
          <w:rFonts w:hint="eastAsia"/>
        </w:rPr>
        <w:t>等等。</w:t>
      </w:r>
    </w:p>
    <w:p w:rsidR="00A91B0F" w:rsidRPr="00A91B0F" w:rsidRDefault="00A91B0F" w:rsidP="00DB61F2">
      <w:r>
        <w:rPr>
          <w:rFonts w:hint="eastAsia"/>
        </w:rPr>
        <w:t>游戏对象层主要包含场景管理器(Gsm)和游戏对象控制器：角色控制器RoleController、特效控制器EffectController。</w:t>
      </w:r>
    </w:p>
    <w:p w:rsidR="00D934CA" w:rsidRPr="00D934CA" w:rsidRDefault="00D934CA" w:rsidP="00D934CA">
      <w:pPr>
        <w:pStyle w:val="3"/>
      </w:pPr>
      <w:bookmarkStart w:id="16" w:name="_Toc439859416"/>
      <w:r>
        <w:rPr>
          <w:rFonts w:hint="eastAsia"/>
        </w:rPr>
        <w:t>AI</w:t>
      </w:r>
      <w:r>
        <w:rPr>
          <w:rFonts w:hint="eastAsia"/>
        </w:rPr>
        <w:t>扩展层</w:t>
      </w:r>
      <w:bookmarkEnd w:id="16"/>
    </w:p>
    <w:p w:rsidR="00A96A51" w:rsidRPr="00A96A51" w:rsidRDefault="00A36498" w:rsidP="00952A4F">
      <w:r>
        <w:t>AI</w:t>
      </w:r>
      <w:r>
        <w:rPr>
          <w:rFonts w:hint="eastAsia"/>
        </w:rPr>
        <w:t>扩展层用于对一些非常特殊又无法通过配置解决的技能行为进行扩展，通过对 Role</w:t>
      </w:r>
      <w:r>
        <w:t xml:space="preserve"> </w:t>
      </w:r>
      <w:r>
        <w:rPr>
          <w:rFonts w:hint="eastAsia"/>
        </w:rPr>
        <w:t>或 Talent</w:t>
      </w:r>
      <w:r>
        <w:t xml:space="preserve"> </w:t>
      </w:r>
      <w:r>
        <w:rPr>
          <w:rFonts w:hint="eastAsia"/>
        </w:rPr>
        <w:t>进行重载，来实现不同的技能行为。</w:t>
      </w:r>
    </w:p>
    <w:p w:rsidR="0046112F" w:rsidRDefault="004C07FC" w:rsidP="00984755">
      <w:pPr>
        <w:pStyle w:val="2"/>
      </w:pPr>
      <w:bookmarkStart w:id="17" w:name="_Toc439859417"/>
      <w:r>
        <w:rPr>
          <w:rFonts w:hint="eastAsia"/>
        </w:rPr>
        <w:t>模块划分</w:t>
      </w:r>
      <w:bookmarkEnd w:id="17"/>
    </w:p>
    <w:p w:rsidR="00984755" w:rsidRDefault="0037663B" w:rsidP="00984755">
      <w:r>
        <w:rPr>
          <w:rFonts w:hint="eastAsia"/>
        </w:rPr>
        <w:t>战斗系统可分为以下</w:t>
      </w:r>
      <w:r w:rsidR="00442DBE">
        <w:rPr>
          <w:rFonts w:hint="eastAsia"/>
        </w:rPr>
        <w:t>主要</w:t>
      </w:r>
      <w:r>
        <w:rPr>
          <w:rFonts w:hint="eastAsia"/>
        </w:rPr>
        <w:t>模块：</w:t>
      </w:r>
      <w:r w:rsidR="00D20903">
        <w:rPr>
          <w:rFonts w:hint="eastAsia"/>
        </w:rPr>
        <w:t>场景管理、</w:t>
      </w:r>
      <w:r>
        <w:rPr>
          <w:rFonts w:hint="eastAsia"/>
        </w:rPr>
        <w:t>战斗主逻辑、</w:t>
      </w:r>
      <w:r w:rsidR="00442DBE">
        <w:rPr>
          <w:rFonts w:hint="eastAsia"/>
        </w:rPr>
        <w:t>元素</w:t>
      </w:r>
      <w:r>
        <w:rPr>
          <w:rFonts w:hint="eastAsia"/>
        </w:rPr>
        <w:t>、</w:t>
      </w:r>
      <w:r w:rsidR="00273BA5">
        <w:rPr>
          <w:rFonts w:hint="eastAsia"/>
        </w:rPr>
        <w:t>技能</w:t>
      </w:r>
      <w:r w:rsidR="005F7060">
        <w:rPr>
          <w:rFonts w:hint="eastAsia"/>
        </w:rPr>
        <w:t>。</w:t>
      </w:r>
    </w:p>
    <w:p w:rsidR="000F006D" w:rsidRDefault="000F006D" w:rsidP="003B562E">
      <w:pPr>
        <w:pStyle w:val="3"/>
      </w:pPr>
      <w:bookmarkStart w:id="18" w:name="_Toc439859418"/>
      <w:r>
        <w:rPr>
          <w:rFonts w:hint="eastAsia"/>
        </w:rPr>
        <w:t>场景管理</w:t>
      </w:r>
      <w:r>
        <w:rPr>
          <w:rFonts w:hint="eastAsia"/>
        </w:rPr>
        <w:t>(</w:t>
      </w:r>
      <w:r>
        <w:t>Gsm</w:t>
      </w:r>
      <w:r>
        <w:rPr>
          <w:rFonts w:hint="eastAsia"/>
        </w:rPr>
        <w:t>)</w:t>
      </w:r>
      <w:bookmarkEnd w:id="18"/>
    </w:p>
    <w:p w:rsidR="007E47FD" w:rsidRDefault="007E47FD" w:rsidP="007E47FD">
      <w:r>
        <w:rPr>
          <w:rFonts w:hint="eastAsia"/>
        </w:rPr>
        <w:t>场景管理模块负责维护</w:t>
      </w:r>
      <w:r w:rsidR="00BA6233">
        <w:rPr>
          <w:rFonts w:hint="eastAsia"/>
        </w:rPr>
        <w:t>逻辑</w:t>
      </w:r>
      <w:r>
        <w:rPr>
          <w:rFonts w:hint="eastAsia"/>
        </w:rPr>
        <w:t>对象在场景中对应的Joint的</w:t>
      </w:r>
      <w:r w:rsidR="00BA6233">
        <w:rPr>
          <w:rFonts w:hint="eastAsia"/>
        </w:rPr>
        <w:t>实例，并提供逻辑层对场景表现的控制。</w:t>
      </w:r>
      <w:r w:rsidR="002F0BC4">
        <w:rPr>
          <w:rFonts w:hint="eastAsia"/>
        </w:rPr>
        <w:t>主要职责有：</w:t>
      </w:r>
    </w:p>
    <w:p w:rsidR="002F0BC4" w:rsidRDefault="00BE5BCA" w:rsidP="003C1037">
      <w:pPr>
        <w:pStyle w:val="a"/>
      </w:pPr>
      <w:r>
        <w:rPr>
          <w:rFonts w:hint="eastAsia"/>
        </w:rPr>
        <w:t>管理 Joint</w:t>
      </w:r>
      <w:r>
        <w:t xml:space="preserve"> </w:t>
      </w:r>
      <w:r>
        <w:rPr>
          <w:rFonts w:hint="eastAsia"/>
        </w:rPr>
        <w:t>列表，并维护Joints的帧循环</w:t>
      </w:r>
    </w:p>
    <w:p w:rsidR="00BE5BCA" w:rsidRDefault="007C5653" w:rsidP="003C1037">
      <w:pPr>
        <w:pStyle w:val="a"/>
      </w:pPr>
      <w:r>
        <w:rPr>
          <w:rFonts w:hint="eastAsia"/>
        </w:rPr>
        <w:lastRenderedPageBreak/>
        <w:t>维护网络通讯及网络事件的分发</w:t>
      </w:r>
    </w:p>
    <w:p w:rsidR="007C5653" w:rsidRDefault="008E787D" w:rsidP="003C1037">
      <w:pPr>
        <w:pStyle w:val="a"/>
      </w:pPr>
      <w:r>
        <w:rPr>
          <w:rFonts w:hint="eastAsia"/>
        </w:rPr>
        <w:t>逻辑帧更新入口FixedUpdate</w:t>
      </w:r>
    </w:p>
    <w:p w:rsidR="008E787D" w:rsidRDefault="008E787D" w:rsidP="003C1037">
      <w:pPr>
        <w:pStyle w:val="a"/>
      </w:pPr>
      <w:r>
        <w:rPr>
          <w:rFonts w:hint="eastAsia"/>
        </w:rPr>
        <w:t>渲染帧更新入口Update</w:t>
      </w:r>
    </w:p>
    <w:p w:rsidR="008E787D" w:rsidRDefault="00E052EE" w:rsidP="003C1037">
      <w:pPr>
        <w:pStyle w:val="a"/>
      </w:pPr>
      <w:r>
        <w:rPr>
          <w:rFonts w:hint="eastAsia"/>
        </w:rPr>
        <w:t>战斗UI的管理</w:t>
      </w:r>
    </w:p>
    <w:p w:rsidR="00E052EE" w:rsidRDefault="00A523E7" w:rsidP="003C1037">
      <w:pPr>
        <w:pStyle w:val="a"/>
      </w:pPr>
      <w:r>
        <w:rPr>
          <w:rFonts w:hint="eastAsia"/>
        </w:rPr>
        <w:t>战斗的暂停与继续</w:t>
      </w:r>
    </w:p>
    <w:p w:rsidR="00A523E7" w:rsidRDefault="00DD0B22" w:rsidP="003C1037">
      <w:pPr>
        <w:pStyle w:val="a"/>
      </w:pPr>
      <w:r>
        <w:rPr>
          <w:rFonts w:hint="eastAsia"/>
        </w:rPr>
        <w:t>战斗掉落显示</w:t>
      </w:r>
    </w:p>
    <w:p w:rsidR="00DD0B22" w:rsidRDefault="00DD0B22" w:rsidP="003C1037">
      <w:pPr>
        <w:pStyle w:val="a"/>
      </w:pPr>
      <w:r>
        <w:rPr>
          <w:rFonts w:hint="eastAsia"/>
        </w:rPr>
        <w:t>战斗漂浮文字显示</w:t>
      </w:r>
    </w:p>
    <w:p w:rsidR="00DD0B22" w:rsidRPr="007E47FD" w:rsidRDefault="00DD0B22" w:rsidP="003C1037">
      <w:pPr>
        <w:pStyle w:val="a"/>
      </w:pPr>
      <w:r>
        <w:rPr>
          <w:rFonts w:hint="eastAsia"/>
        </w:rPr>
        <w:t>战场特效管理</w:t>
      </w:r>
    </w:p>
    <w:p w:rsidR="00AC33BF" w:rsidRDefault="00442DBE" w:rsidP="003B562E">
      <w:pPr>
        <w:pStyle w:val="3"/>
      </w:pPr>
      <w:bookmarkStart w:id="19" w:name="_Toc439859419"/>
      <w:r>
        <w:rPr>
          <w:rFonts w:hint="eastAsia"/>
        </w:rPr>
        <w:t>主逻辑</w:t>
      </w:r>
      <w:r>
        <w:rPr>
          <w:rFonts w:hint="eastAsia"/>
        </w:rPr>
        <w:t>(Logic</w:t>
      </w:r>
      <w:r>
        <w:t>)</w:t>
      </w:r>
      <w:bookmarkEnd w:id="19"/>
    </w:p>
    <w:p w:rsidR="0019048B" w:rsidRDefault="002451D1" w:rsidP="002451D1">
      <w:r>
        <w:rPr>
          <w:rFonts w:hint="eastAsia"/>
        </w:rPr>
        <w:t>战斗系统主要管理模块，</w:t>
      </w:r>
      <w:r w:rsidR="0019048B">
        <w:rPr>
          <w:rFonts w:hint="eastAsia"/>
        </w:rPr>
        <w:t>主要</w:t>
      </w:r>
      <w:r>
        <w:rPr>
          <w:rFonts w:hint="eastAsia"/>
        </w:rPr>
        <w:t>负责</w:t>
      </w:r>
      <w:r w:rsidR="0019048B">
        <w:rPr>
          <w:rFonts w:hint="eastAsia"/>
        </w:rPr>
        <w:t>：</w:t>
      </w:r>
    </w:p>
    <w:p w:rsidR="0019048B" w:rsidRDefault="002451D1" w:rsidP="00645331">
      <w:pPr>
        <w:pStyle w:val="a"/>
      </w:pPr>
      <w:r>
        <w:rPr>
          <w:rFonts w:hint="eastAsia"/>
        </w:rPr>
        <w:t>战斗的状态</w:t>
      </w:r>
      <w:r w:rsidR="0019048B">
        <w:rPr>
          <w:rFonts w:hint="eastAsia"/>
        </w:rPr>
        <w:t>管理</w:t>
      </w:r>
    </w:p>
    <w:p w:rsidR="0019048B" w:rsidRDefault="002451D1" w:rsidP="00645331">
      <w:pPr>
        <w:pStyle w:val="a"/>
      </w:pPr>
      <w:r>
        <w:rPr>
          <w:rFonts w:hint="eastAsia"/>
        </w:rPr>
        <w:t>逻辑对象</w:t>
      </w:r>
      <w:r w:rsidR="0019048B">
        <w:rPr>
          <w:rFonts w:hint="eastAsia"/>
        </w:rPr>
        <w:t>管理</w:t>
      </w:r>
    </w:p>
    <w:p w:rsidR="0019048B" w:rsidRDefault="004C60C3" w:rsidP="00645331">
      <w:pPr>
        <w:pStyle w:val="a"/>
      </w:pPr>
      <w:r>
        <w:rPr>
          <w:rFonts w:hint="eastAsia"/>
        </w:rPr>
        <w:t>战斗</w:t>
      </w:r>
      <w:r w:rsidR="0019048B">
        <w:rPr>
          <w:rFonts w:hint="eastAsia"/>
        </w:rPr>
        <w:t>初始化</w:t>
      </w:r>
    </w:p>
    <w:p w:rsidR="0019048B" w:rsidRDefault="004C60C3" w:rsidP="00645331">
      <w:pPr>
        <w:pStyle w:val="a"/>
      </w:pPr>
      <w:r>
        <w:rPr>
          <w:rFonts w:hint="eastAsia"/>
        </w:rPr>
        <w:t>战斗流程</w:t>
      </w:r>
    </w:p>
    <w:p w:rsidR="002451D1" w:rsidRPr="002451D1" w:rsidRDefault="004C60C3" w:rsidP="009F7E6A">
      <w:pPr>
        <w:pStyle w:val="a"/>
      </w:pPr>
      <w:r>
        <w:rPr>
          <w:rFonts w:hint="eastAsia"/>
        </w:rPr>
        <w:t>战斗结算</w:t>
      </w:r>
    </w:p>
    <w:p w:rsidR="00442DBE" w:rsidRDefault="0010088E" w:rsidP="003B562E">
      <w:pPr>
        <w:pStyle w:val="3"/>
      </w:pPr>
      <w:bookmarkStart w:id="20" w:name="_Toc439859420"/>
      <w:r>
        <w:rPr>
          <w:rFonts w:hint="eastAsia"/>
        </w:rPr>
        <w:t>元素</w:t>
      </w:r>
      <w:r w:rsidR="00442DBE">
        <w:rPr>
          <w:rFonts w:hint="eastAsia"/>
        </w:rPr>
        <w:t>(</w:t>
      </w:r>
      <w:r>
        <w:rPr>
          <w:rFonts w:hint="eastAsia"/>
        </w:rPr>
        <w:t>Element</w:t>
      </w:r>
      <w:r w:rsidR="00442DBE">
        <w:rPr>
          <w:rFonts w:hint="eastAsia"/>
        </w:rPr>
        <w:t>)</w:t>
      </w:r>
      <w:bookmarkEnd w:id="20"/>
    </w:p>
    <w:p w:rsidR="004335BD" w:rsidRPr="004335BD" w:rsidRDefault="004335BD" w:rsidP="004335BD">
      <w:r>
        <w:rPr>
          <w:rFonts w:hint="eastAsia"/>
        </w:rPr>
        <w:t>元素是战斗系统逻辑对象的基础单位，代表一个可独立存在于战斗中、拥有自主更新逻辑的虚拟单位，如角色、</w:t>
      </w:r>
      <w:r w:rsidR="00391991">
        <w:rPr>
          <w:rFonts w:hint="eastAsia"/>
        </w:rPr>
        <w:t>效果</w:t>
      </w:r>
      <w:r>
        <w:rPr>
          <w:rFonts w:hint="eastAsia"/>
        </w:rPr>
        <w:t>等。</w:t>
      </w:r>
    </w:p>
    <w:p w:rsidR="008406F5" w:rsidRDefault="008406F5" w:rsidP="00B67148">
      <w:pPr>
        <w:pStyle w:val="4"/>
      </w:pPr>
      <w:r>
        <w:rPr>
          <w:rFonts w:hint="eastAsia"/>
        </w:rPr>
        <w:t>角色</w:t>
      </w:r>
      <w:r>
        <w:rPr>
          <w:rFonts w:hint="eastAsia"/>
        </w:rPr>
        <w:t>(Role)</w:t>
      </w:r>
    </w:p>
    <w:p w:rsidR="00C26F4E" w:rsidRPr="00C26F4E" w:rsidRDefault="00C26F4E" w:rsidP="00C26F4E">
      <w:r>
        <w:rPr>
          <w:rFonts w:hint="eastAsia"/>
        </w:rPr>
        <w:t>角色是战斗的主体，</w:t>
      </w:r>
      <w:r w:rsidR="00DE1D45">
        <w:rPr>
          <w:rFonts w:hint="eastAsia"/>
        </w:rPr>
        <w:t>游戏中的英雄、怪物、召唤物等都属于角色。</w:t>
      </w:r>
    </w:p>
    <w:p w:rsidR="008406F5" w:rsidRDefault="008406F5" w:rsidP="00B67148">
      <w:pPr>
        <w:pStyle w:val="4"/>
      </w:pPr>
      <w:r>
        <w:rPr>
          <w:rFonts w:hint="eastAsia"/>
        </w:rPr>
        <w:lastRenderedPageBreak/>
        <w:t>效果</w:t>
      </w:r>
      <w:r>
        <w:rPr>
          <w:rFonts w:hint="eastAsia"/>
        </w:rPr>
        <w:t>(Effect</w:t>
      </w:r>
      <w:r>
        <w:t>)</w:t>
      </w:r>
    </w:p>
    <w:p w:rsidR="00945533" w:rsidRPr="00945533" w:rsidRDefault="00945533" w:rsidP="00945533">
      <w:r>
        <w:rPr>
          <w:rFonts w:hint="eastAsia"/>
        </w:rPr>
        <w:t>这里的效果是个侠义的概念，</w:t>
      </w:r>
      <w:r w:rsidR="00051273">
        <w:rPr>
          <w:rFonts w:hint="eastAsia"/>
        </w:rPr>
        <w:t>特指</w:t>
      </w:r>
      <w:r>
        <w:rPr>
          <w:rFonts w:hint="eastAsia"/>
        </w:rPr>
        <w:t>在游戏中</w:t>
      </w:r>
      <w:r w:rsidR="002B48C8">
        <w:rPr>
          <w:rFonts w:hint="eastAsia"/>
        </w:rPr>
        <w:t>的发射类元素，如子弹、炮弹、冲击波等。</w:t>
      </w:r>
    </w:p>
    <w:p w:rsidR="008406F5" w:rsidRDefault="00C30DF1" w:rsidP="008406F5">
      <w:pPr>
        <w:pStyle w:val="3"/>
      </w:pPr>
      <w:bookmarkStart w:id="21" w:name="_Toc439859421"/>
      <w:r>
        <w:rPr>
          <w:rFonts w:hint="eastAsia"/>
        </w:rPr>
        <w:t>技能</w:t>
      </w:r>
      <w:bookmarkEnd w:id="21"/>
    </w:p>
    <w:p w:rsidR="0054243A" w:rsidRDefault="0054243A" w:rsidP="0054243A">
      <w:r>
        <w:rPr>
          <w:rFonts w:hint="eastAsia"/>
        </w:rPr>
        <w:t>技能是战斗的核心元素，每个角色拥有多个技能，角色的所有攻击行为都由技能产生。普通攻击也作为一个技能实现。</w:t>
      </w:r>
    </w:p>
    <w:p w:rsidR="007D6B55" w:rsidRPr="0054243A" w:rsidRDefault="007D6B55" w:rsidP="0054243A">
      <w:r>
        <w:rPr>
          <w:rFonts w:hint="eastAsia"/>
        </w:rPr>
        <w:t>而一个技能根据要实现的效果不同，又拆分为两个部分，技能(</w:t>
      </w:r>
      <w:r>
        <w:t>Talent</w:t>
      </w:r>
      <w:r>
        <w:rPr>
          <w:rFonts w:hint="eastAsia"/>
        </w:rPr>
        <w:t>)主体和Ability。</w:t>
      </w:r>
    </w:p>
    <w:p w:rsidR="00B67148" w:rsidRDefault="00B67148" w:rsidP="00B67148">
      <w:pPr>
        <w:pStyle w:val="4"/>
      </w:pPr>
      <w:r>
        <w:rPr>
          <w:rFonts w:hint="eastAsia"/>
        </w:rPr>
        <w:t>技能</w:t>
      </w:r>
      <w:r>
        <w:rPr>
          <w:rFonts w:hint="eastAsia"/>
        </w:rPr>
        <w:t>(Talent)</w:t>
      </w:r>
    </w:p>
    <w:p w:rsidR="00EB0C90" w:rsidRPr="00EB0C90" w:rsidRDefault="00EB0C90" w:rsidP="00EB0C90">
      <w:r>
        <w:t>T</w:t>
      </w:r>
      <w:r>
        <w:rPr>
          <w:rFonts w:hint="eastAsia"/>
        </w:rPr>
        <w:t>alent作为一个技能的具体实现，包含</w:t>
      </w:r>
      <w:r w:rsidR="002F1EB9">
        <w:rPr>
          <w:rFonts w:hint="eastAsia"/>
        </w:rPr>
        <w:t>了</w:t>
      </w:r>
      <w:r>
        <w:rPr>
          <w:rFonts w:hint="eastAsia"/>
        </w:rPr>
        <w:t>技能的基本定义，如释放条件、目标规则、释放范围、伤害效果</w:t>
      </w:r>
      <w:r w:rsidR="00E55670">
        <w:rPr>
          <w:rFonts w:hint="eastAsia"/>
        </w:rPr>
        <w:t>、对应的动作及特效、Ability集合</w:t>
      </w:r>
      <w:r>
        <w:rPr>
          <w:rFonts w:hint="eastAsia"/>
        </w:rPr>
        <w:t>等</w:t>
      </w:r>
      <w:r w:rsidR="00E55670">
        <w:rPr>
          <w:rFonts w:hint="eastAsia"/>
        </w:rPr>
        <w:t>等。</w:t>
      </w:r>
    </w:p>
    <w:p w:rsidR="008406F5" w:rsidRDefault="008406F5" w:rsidP="00B67148">
      <w:pPr>
        <w:pStyle w:val="4"/>
      </w:pPr>
      <w:r>
        <w:rPr>
          <w:rFonts w:hint="eastAsia"/>
        </w:rPr>
        <w:t>Ability</w:t>
      </w:r>
    </w:p>
    <w:p w:rsidR="002F1EB9" w:rsidRPr="002F1EB9" w:rsidRDefault="002F1EB9" w:rsidP="002F1EB9">
      <w:r>
        <w:t>A</w:t>
      </w:r>
      <w:r>
        <w:rPr>
          <w:rFonts w:hint="eastAsia"/>
        </w:rPr>
        <w:t>bility作为技能效果的一个子集，用于定义技能所附带的特殊效果，如属性变更（增加防御、降低防御、减少攻击、增加法术强度等等）、行为限制（禁止移动、禁止攻击）、保护效果（护盾、伤害免疫）等等。</w:t>
      </w:r>
    </w:p>
    <w:p w:rsidR="008406F5" w:rsidRPr="008406F5" w:rsidRDefault="008406F5" w:rsidP="00A170D4">
      <w:pPr>
        <w:pStyle w:val="3"/>
      </w:pPr>
      <w:bookmarkStart w:id="22" w:name="_Toc439859422"/>
      <w:r>
        <w:rPr>
          <w:rFonts w:hint="eastAsia"/>
        </w:rPr>
        <w:t>印记</w:t>
      </w:r>
      <w:r>
        <w:rPr>
          <w:rFonts w:hint="eastAsia"/>
        </w:rPr>
        <w:t>(Mark)</w:t>
      </w:r>
      <w:bookmarkEnd w:id="22"/>
    </w:p>
    <w:p w:rsidR="00FA4DED" w:rsidRDefault="00C656E3" w:rsidP="00984755">
      <w:r>
        <w:rPr>
          <w:rFonts w:hint="eastAsia"/>
        </w:rPr>
        <w:t>印记</w:t>
      </w:r>
      <w:r w:rsidR="003E694E">
        <w:rPr>
          <w:rFonts w:hint="eastAsia"/>
        </w:rPr>
        <w:t>是一个特殊的系统，通常作为技能的辅助释放条件，主要用来定义一些特殊的被动技能效果。</w:t>
      </w:r>
    </w:p>
    <w:p w:rsidR="00BB4ABA" w:rsidRDefault="00C51A19" w:rsidP="00984755">
      <w:r>
        <w:rPr>
          <w:rFonts w:hint="eastAsia"/>
        </w:rPr>
        <w:t>印记的主要特性是计数</w:t>
      </w:r>
      <w:r w:rsidR="004318E4">
        <w:rPr>
          <w:rFonts w:hint="eastAsia"/>
        </w:rPr>
        <w:t>功能</w:t>
      </w:r>
      <w:r>
        <w:rPr>
          <w:rFonts w:hint="eastAsia"/>
        </w:rPr>
        <w:t>，</w:t>
      </w:r>
      <w:r w:rsidR="00AF6AD8">
        <w:rPr>
          <w:rFonts w:hint="eastAsia"/>
        </w:rPr>
        <w:t>可</w:t>
      </w:r>
      <w:r w:rsidR="00FA4DED">
        <w:rPr>
          <w:rFonts w:hint="eastAsia"/>
        </w:rPr>
        <w:t>通过</w:t>
      </w:r>
      <w:r w:rsidR="00DE39C4">
        <w:rPr>
          <w:rFonts w:hint="eastAsia"/>
        </w:rPr>
        <w:t>累加</w:t>
      </w:r>
      <w:r w:rsidR="00FA4DED">
        <w:rPr>
          <w:rFonts w:hint="eastAsia"/>
        </w:rPr>
        <w:t>计数到设定值触发指定的技能效果。</w:t>
      </w:r>
    </w:p>
    <w:p w:rsidR="002C2F26" w:rsidRDefault="002C2F26" w:rsidP="002C2F26">
      <w:pPr>
        <w:pStyle w:val="3"/>
      </w:pPr>
      <w:bookmarkStart w:id="23" w:name="_Toc439859423"/>
      <w:r>
        <w:rPr>
          <w:rFonts w:hint="eastAsia"/>
        </w:rPr>
        <w:t>陷阱</w:t>
      </w:r>
      <w:r>
        <w:rPr>
          <w:rFonts w:hint="eastAsia"/>
        </w:rPr>
        <w:t>(Trap)</w:t>
      </w:r>
      <w:bookmarkEnd w:id="23"/>
    </w:p>
    <w:p w:rsidR="002C2F26" w:rsidRDefault="003A6B8B" w:rsidP="002C2F26">
      <w:r w:rsidRPr="003A6B8B">
        <w:rPr>
          <w:rFonts w:hint="eastAsia"/>
        </w:rPr>
        <w:t>陷阱是一个独立的游戏对象，通常由技能创建。可独立存在于场景中。</w:t>
      </w:r>
    </w:p>
    <w:p w:rsidR="003A6B8B" w:rsidRPr="003A6B8B" w:rsidRDefault="003A6B8B" w:rsidP="002C2F26">
      <w:pPr>
        <w:rPr>
          <w:rFonts w:hint="eastAsia"/>
        </w:rPr>
      </w:pPr>
      <w:r>
        <w:rPr>
          <w:rFonts w:hint="eastAsia"/>
        </w:rPr>
        <w:t>陷阱包含多种主动触发条件，开始触发</w:t>
      </w:r>
      <w:r w:rsidRPr="003A6B8B">
        <w:rPr>
          <w:rFonts w:hint="eastAsia"/>
        </w:rPr>
        <w:t>、</w:t>
      </w:r>
      <w:r w:rsidRPr="003A6B8B">
        <w:t>进入范围、离开范围、周期触发、</w:t>
      </w:r>
      <w:r>
        <w:t>结束时触发</w:t>
      </w:r>
      <w:r>
        <w:rPr>
          <w:rFonts w:hint="eastAsia"/>
        </w:rPr>
        <w:lastRenderedPageBreak/>
        <w:t>等，可结合技能实现丰富的技能效果</w:t>
      </w:r>
      <w:r w:rsidR="0000569D">
        <w:rPr>
          <w:rFonts w:hint="eastAsia"/>
        </w:rPr>
        <w:t>表现</w:t>
      </w:r>
      <w:r>
        <w:rPr>
          <w:rFonts w:hint="eastAsia"/>
        </w:rPr>
        <w:t>。</w:t>
      </w:r>
    </w:p>
    <w:p w:rsidR="00C06A1F" w:rsidRDefault="00C06A1F" w:rsidP="00F81CD5">
      <w:pPr>
        <w:pStyle w:val="1"/>
      </w:pPr>
      <w:bookmarkStart w:id="24" w:name="_Toc439859424"/>
      <w:r>
        <w:rPr>
          <w:rFonts w:hint="eastAsia"/>
        </w:rPr>
        <w:t>基础规范</w:t>
      </w:r>
      <w:bookmarkEnd w:id="24"/>
    </w:p>
    <w:p w:rsidR="00C06A1F" w:rsidRDefault="00C06A1F" w:rsidP="004B6784">
      <w:pPr>
        <w:pStyle w:val="2"/>
      </w:pPr>
      <w:bookmarkStart w:id="25" w:name="_Toc439859425"/>
      <w:r>
        <w:rPr>
          <w:rFonts w:hint="eastAsia"/>
        </w:rPr>
        <w:t>战斗场景</w:t>
      </w:r>
      <w:bookmarkEnd w:id="25"/>
    </w:p>
    <w:p w:rsidR="00C06A1F" w:rsidRDefault="00C06A1F" w:rsidP="004B6784">
      <w:pPr>
        <w:pStyle w:val="2"/>
      </w:pPr>
      <w:bookmarkStart w:id="26" w:name="_Toc439859426"/>
      <w:r>
        <w:rPr>
          <w:rFonts w:hint="eastAsia"/>
        </w:rPr>
        <w:t>角色</w:t>
      </w:r>
      <w:bookmarkEnd w:id="26"/>
    </w:p>
    <w:p w:rsidR="00C06A1F" w:rsidRDefault="00C06A1F" w:rsidP="004B6784">
      <w:pPr>
        <w:pStyle w:val="2"/>
      </w:pPr>
      <w:bookmarkStart w:id="27" w:name="_Toc439859427"/>
      <w:r>
        <w:rPr>
          <w:rFonts w:hint="eastAsia"/>
        </w:rPr>
        <w:t>动作</w:t>
      </w:r>
      <w:bookmarkEnd w:id="27"/>
    </w:p>
    <w:p w:rsidR="00C06A1F" w:rsidRDefault="00A33B55" w:rsidP="00A33B55">
      <w:pPr>
        <w:pStyle w:val="2"/>
      </w:pPr>
      <w:bookmarkStart w:id="28" w:name="_Toc439859428"/>
      <w:r>
        <w:rPr>
          <w:rFonts w:hint="eastAsia"/>
        </w:rPr>
        <w:t>帧事件</w:t>
      </w:r>
      <w:bookmarkEnd w:id="28"/>
    </w:p>
    <w:p w:rsidR="00694D38" w:rsidRDefault="00694D38" w:rsidP="00694D38">
      <w:r>
        <w:rPr>
          <w:rFonts w:hint="eastAsia"/>
        </w:rPr>
        <w:t>帧事件用于定义基于动作时间触发的各类行为效果，如播放特效、音效，触发攻击行为、触发特殊动作等等。</w:t>
      </w:r>
    </w:p>
    <w:p w:rsidR="00694D38" w:rsidRDefault="00694D38" w:rsidP="00694D38">
      <w:r>
        <w:rPr>
          <w:rFonts w:hint="eastAsia"/>
        </w:rPr>
        <w:t>如图：</w:t>
      </w:r>
    </w:p>
    <w:p w:rsidR="00694D38" w:rsidRDefault="00694D38" w:rsidP="00694D38">
      <w:pPr>
        <w:ind w:hanging="720"/>
      </w:pPr>
      <w:r>
        <w:object w:dxaOrig="15480" w:dyaOrig="2070">
          <v:shape id="_x0000_i1030" type="#_x0000_t75" style="width:504.75pt;height:67.5pt" o:ole="">
            <v:imagedata r:id="rId18" o:title=""/>
          </v:shape>
          <o:OLEObject Type="Embed" ProgID="Visio.Drawing.15" ShapeID="_x0000_i1030" DrawAspect="Content" ObjectID="_1513601276" r:id="rId19"/>
        </w:object>
      </w:r>
      <w:r>
        <w:t>E1</w:t>
      </w:r>
      <w:r>
        <w:rPr>
          <w:rFonts w:hint="eastAsia"/>
        </w:rPr>
        <w:t>-</w:t>
      </w:r>
      <w:r>
        <w:t>E3</w:t>
      </w:r>
      <w:r>
        <w:rPr>
          <w:rFonts w:hint="eastAsia"/>
        </w:rPr>
        <w:t>为动作中的3个帧事件，在技能开始后，随着动作的播放进度，会触发对应的帧事件，引发事件所定义的行为效果。</w:t>
      </w:r>
    </w:p>
    <w:p w:rsidR="00694D38" w:rsidRPr="00676A37" w:rsidRDefault="00694D38" w:rsidP="00694D38">
      <w:r>
        <w:rPr>
          <w:rFonts w:hint="eastAsia"/>
        </w:rPr>
        <w:t>帧事件一类（通常只有攻击帧）由动作师填写到分帧脚本中，在导入Unity时自动生成，另外的则直接在Unity动画导入选项的Events部分进行设置。</w:t>
      </w:r>
    </w:p>
    <w:p w:rsidR="00694D38" w:rsidRDefault="00694D38" w:rsidP="00694D38">
      <w:r>
        <w:rPr>
          <w:rFonts w:hint="eastAsia"/>
        </w:rPr>
        <w:t>所有的帧事件均需要在 RoleController中增加对应的事件处理方法。</w:t>
      </w:r>
    </w:p>
    <w:p w:rsidR="00694D38" w:rsidRDefault="00694D38" w:rsidP="00694D38">
      <w:r>
        <w:rPr>
          <w:rFonts w:hint="eastAsia"/>
        </w:rPr>
        <w:t>需要在战斗逻辑中相应的帧事件，要在Talent</w:t>
      </w:r>
      <w:r>
        <w:t xml:space="preserve">.EventHandler </w:t>
      </w:r>
      <w:r>
        <w:rPr>
          <w:rFonts w:hint="eastAsia"/>
        </w:rPr>
        <w:t>中增加对应的处理。</w:t>
      </w:r>
    </w:p>
    <w:p w:rsidR="00694D38" w:rsidRDefault="00C84FC0" w:rsidP="00694D38">
      <w:r>
        <w:rPr>
          <w:rFonts w:hint="eastAsia"/>
        </w:rPr>
        <w:t>目前支持以下帧事件：</w:t>
      </w:r>
    </w:p>
    <w:p w:rsidR="00941411" w:rsidRPr="00C84FC0" w:rsidRDefault="00941411" w:rsidP="00694D38"/>
    <w:p w:rsidR="00694D38" w:rsidRDefault="00694D38" w:rsidP="00694D38">
      <w:pPr>
        <w:pStyle w:val="3"/>
      </w:pPr>
      <w:bookmarkStart w:id="29" w:name="_Toc439859429"/>
      <w:r>
        <w:rPr>
          <w:rFonts w:hint="eastAsia"/>
        </w:rPr>
        <w:lastRenderedPageBreak/>
        <w:t>Pl</w:t>
      </w:r>
      <w:r>
        <w:t>ayEffect</w:t>
      </w:r>
      <w:r>
        <w:rPr>
          <w:rFonts w:hint="eastAsia"/>
        </w:rPr>
        <w:t>（播放特效）</w:t>
      </w:r>
      <w:bookmarkEnd w:id="29"/>
    </w:p>
    <w:p w:rsidR="009C6FD4" w:rsidRDefault="009C6FD4" w:rsidP="009C6FD4">
      <w:r>
        <w:rPr>
          <w:rFonts w:hint="eastAsia"/>
        </w:rPr>
        <w:t>事件名称：</w:t>
      </w:r>
      <w:r>
        <w:t xml:space="preserve"> PlayEffect</w:t>
      </w:r>
    </w:p>
    <w:p w:rsidR="009C6FD4" w:rsidRDefault="009C6FD4" w:rsidP="009C6FD4">
      <w:r>
        <w:rPr>
          <w:rFonts w:hint="eastAsia"/>
        </w:rPr>
        <w:t>说明：播放角色身上绑定的特效，在RoleController中实现全部逻辑。</w:t>
      </w:r>
    </w:p>
    <w:p w:rsidR="00694D38" w:rsidRDefault="009C6FD4" w:rsidP="009C6FD4">
      <w:r>
        <w:rPr>
          <w:rFonts w:hint="eastAsia"/>
        </w:rPr>
        <w:t>参数类型：String</w:t>
      </w:r>
    </w:p>
    <w:p w:rsidR="009C6FD4" w:rsidRDefault="009C6FD4" w:rsidP="009C6FD4">
      <w:r>
        <w:rPr>
          <w:rFonts w:hint="eastAsia"/>
        </w:rPr>
        <w:t>参数格式：[特效名称</w:t>
      </w:r>
      <w:r>
        <w:t>]</w:t>
      </w:r>
    </w:p>
    <w:p w:rsidR="000E2E0D" w:rsidRDefault="000E2E0D" w:rsidP="000E2E0D">
      <w:pPr>
        <w:pStyle w:val="a"/>
        <w:numPr>
          <w:ilvl w:val="0"/>
          <w:numId w:val="0"/>
        </w:numPr>
        <w:ind w:firstLine="420"/>
      </w:pPr>
      <w:r>
        <w:rPr>
          <w:rFonts w:hint="eastAsia"/>
        </w:rPr>
        <w:t>帧事件示例：</w:t>
      </w:r>
    </w:p>
    <w:p w:rsidR="000E2E0D" w:rsidRPr="00A6205A" w:rsidRDefault="000B4B59" w:rsidP="000E2E0D">
      <w:pPr>
        <w:pStyle w:val="a"/>
        <w:numPr>
          <w:ilvl w:val="0"/>
          <w:numId w:val="0"/>
        </w:numPr>
        <w:ind w:left="840"/>
      </w:pPr>
      <w:r>
        <w:rPr>
          <w:rFonts w:hint="eastAsia"/>
        </w:rPr>
        <w:t>播放技能特效</w:t>
      </w:r>
    </w:p>
    <w:p w:rsidR="000E2E0D" w:rsidRDefault="000E2E0D" w:rsidP="000E2E0D">
      <w:pPr>
        <w:pStyle w:val="af5"/>
      </w:pPr>
      <w:r>
        <w:rPr>
          <w:rFonts w:hint="eastAsia"/>
        </w:rPr>
        <w:t>Function</w:t>
      </w:r>
      <w:r>
        <w:t>:</w:t>
      </w:r>
      <w:r w:rsidR="000B4B59">
        <w:t>PlayEffect</w:t>
      </w:r>
    </w:p>
    <w:p w:rsidR="000E2E0D" w:rsidRPr="00D15A73" w:rsidRDefault="000E2E0D" w:rsidP="000B4B59">
      <w:pPr>
        <w:pStyle w:val="af5"/>
      </w:pPr>
      <w:r>
        <w:t>String:</w:t>
      </w:r>
      <w:r w:rsidR="000B4B59">
        <w:t>fx_skill_C1002_atk2</w:t>
      </w:r>
      <w:r>
        <w:t xml:space="preserve">  </w:t>
      </w:r>
    </w:p>
    <w:p w:rsidR="00694D38" w:rsidRDefault="00694D38" w:rsidP="00694D38">
      <w:pPr>
        <w:pStyle w:val="3"/>
      </w:pPr>
      <w:bookmarkStart w:id="30" w:name="_Toc439859430"/>
      <w:r>
        <w:rPr>
          <w:rFonts w:hint="eastAsia"/>
        </w:rPr>
        <w:t>Play</w:t>
      </w:r>
      <w:r>
        <w:t>Sound</w:t>
      </w:r>
      <w:r>
        <w:rPr>
          <w:rFonts w:hint="eastAsia"/>
        </w:rPr>
        <w:t>（播放声音）</w:t>
      </w:r>
      <w:bookmarkEnd w:id="30"/>
    </w:p>
    <w:p w:rsidR="0054317A" w:rsidRDefault="0054317A" w:rsidP="0054317A">
      <w:r>
        <w:rPr>
          <w:rFonts w:hint="eastAsia"/>
        </w:rPr>
        <w:t>事件名称：</w:t>
      </w:r>
      <w:r>
        <w:t xml:space="preserve"> PlaySound</w:t>
      </w:r>
    </w:p>
    <w:p w:rsidR="0054317A" w:rsidRDefault="0054317A" w:rsidP="0054317A">
      <w:r>
        <w:rPr>
          <w:rFonts w:hint="eastAsia"/>
        </w:rPr>
        <w:t>说明：播放指定的音效文件</w:t>
      </w:r>
    </w:p>
    <w:p w:rsidR="0054317A" w:rsidRDefault="0054317A" w:rsidP="0054317A">
      <w:r>
        <w:rPr>
          <w:rFonts w:hint="eastAsia"/>
        </w:rPr>
        <w:t>参数类型：String</w:t>
      </w:r>
    </w:p>
    <w:p w:rsidR="0054317A" w:rsidRDefault="0054317A" w:rsidP="0054317A">
      <w:r>
        <w:rPr>
          <w:rFonts w:hint="eastAsia"/>
        </w:rPr>
        <w:t>参数格式：[音效路径</w:t>
      </w:r>
      <w:r>
        <w:t>]</w:t>
      </w:r>
    </w:p>
    <w:p w:rsidR="0054317A" w:rsidRDefault="0054317A" w:rsidP="0054317A">
      <w:pPr>
        <w:pStyle w:val="a"/>
        <w:numPr>
          <w:ilvl w:val="0"/>
          <w:numId w:val="0"/>
        </w:numPr>
        <w:ind w:firstLine="420"/>
      </w:pPr>
      <w:r>
        <w:rPr>
          <w:rFonts w:hint="eastAsia"/>
        </w:rPr>
        <w:t>帧事件示例：</w:t>
      </w:r>
    </w:p>
    <w:p w:rsidR="0054317A" w:rsidRPr="00A6205A" w:rsidRDefault="0054317A" w:rsidP="0054317A">
      <w:pPr>
        <w:pStyle w:val="a"/>
        <w:numPr>
          <w:ilvl w:val="0"/>
          <w:numId w:val="0"/>
        </w:numPr>
        <w:ind w:left="840"/>
      </w:pPr>
      <w:r>
        <w:rPr>
          <w:rFonts w:hint="eastAsia"/>
        </w:rPr>
        <w:t>播放</w:t>
      </w:r>
      <w:r w:rsidR="00B6580B">
        <w:rPr>
          <w:rFonts w:hint="eastAsia"/>
        </w:rPr>
        <w:t>攻击音效</w:t>
      </w:r>
    </w:p>
    <w:p w:rsidR="0054317A" w:rsidRDefault="0054317A" w:rsidP="0054317A">
      <w:pPr>
        <w:pStyle w:val="af5"/>
      </w:pPr>
      <w:r>
        <w:rPr>
          <w:rFonts w:hint="eastAsia"/>
        </w:rPr>
        <w:t>Function</w:t>
      </w:r>
      <w:r>
        <w:t>:Play</w:t>
      </w:r>
      <w:r>
        <w:rPr>
          <w:rFonts w:hint="eastAsia"/>
        </w:rPr>
        <w:t>Sound</w:t>
      </w:r>
    </w:p>
    <w:p w:rsidR="0054317A" w:rsidRPr="00D15A73" w:rsidRDefault="0054317A" w:rsidP="0054317A">
      <w:pPr>
        <w:pStyle w:val="af5"/>
      </w:pPr>
      <w:r>
        <w:t>String:</w:t>
      </w:r>
      <w:r>
        <w:rPr>
          <w:rFonts w:hint="eastAsia"/>
        </w:rPr>
        <w:t>Sound</w:t>
      </w:r>
      <w:r>
        <w:t>/</w:t>
      </w:r>
      <w:r>
        <w:rPr>
          <w:rFonts w:hint="eastAsia"/>
        </w:rPr>
        <w:t>Combat</w:t>
      </w:r>
      <w:r>
        <w:t>/</w:t>
      </w:r>
      <w:r>
        <w:rPr>
          <w:rFonts w:hint="eastAsia"/>
        </w:rPr>
        <w:t>normal_</w:t>
      </w:r>
      <w:r>
        <w:t xml:space="preserve">attack  </w:t>
      </w:r>
    </w:p>
    <w:p w:rsidR="0054317A" w:rsidRPr="001C6481" w:rsidRDefault="0054317A" w:rsidP="00694D38"/>
    <w:p w:rsidR="00694D38" w:rsidRDefault="00694D38" w:rsidP="00694D38">
      <w:pPr>
        <w:pStyle w:val="3"/>
      </w:pPr>
      <w:bookmarkStart w:id="31" w:name="_Toc439859431"/>
      <w:r>
        <w:rPr>
          <w:rFonts w:hint="eastAsia"/>
        </w:rPr>
        <w:t>CamShake</w:t>
      </w:r>
      <w:r>
        <w:rPr>
          <w:rFonts w:hint="eastAsia"/>
        </w:rPr>
        <w:t>（摄像机震动）</w:t>
      </w:r>
      <w:bookmarkEnd w:id="31"/>
    </w:p>
    <w:p w:rsidR="00795387" w:rsidRDefault="00795387" w:rsidP="00795387">
      <w:r>
        <w:rPr>
          <w:rFonts w:hint="eastAsia"/>
        </w:rPr>
        <w:t>事件名称：</w:t>
      </w:r>
      <w:r>
        <w:t xml:space="preserve"> </w:t>
      </w:r>
      <w:r>
        <w:rPr>
          <w:rFonts w:hint="eastAsia"/>
        </w:rPr>
        <w:t>Ca</w:t>
      </w:r>
      <w:r>
        <w:t>mS</w:t>
      </w:r>
      <w:r>
        <w:rPr>
          <w:rFonts w:hint="eastAsia"/>
        </w:rPr>
        <w:t>hake</w:t>
      </w:r>
    </w:p>
    <w:p w:rsidR="00795387" w:rsidRDefault="00795387" w:rsidP="00795387">
      <w:r>
        <w:rPr>
          <w:rFonts w:hint="eastAsia"/>
        </w:rPr>
        <w:t>说明：执行一次摄像机震动</w:t>
      </w:r>
    </w:p>
    <w:p w:rsidR="00795387" w:rsidRDefault="00795387" w:rsidP="00795387">
      <w:r>
        <w:rPr>
          <w:rFonts w:hint="eastAsia"/>
        </w:rPr>
        <w:t>参数类型：【待确认】</w:t>
      </w:r>
    </w:p>
    <w:p w:rsidR="00795387" w:rsidRDefault="00795387" w:rsidP="00795387">
      <w:r>
        <w:rPr>
          <w:rFonts w:hint="eastAsia"/>
        </w:rPr>
        <w:lastRenderedPageBreak/>
        <w:t>参数格式：</w:t>
      </w:r>
      <w:r w:rsidR="00EE7548">
        <w:rPr>
          <w:rFonts w:hint="eastAsia"/>
        </w:rPr>
        <w:t>【待确认】</w:t>
      </w:r>
    </w:p>
    <w:p w:rsidR="00795387" w:rsidRDefault="00795387" w:rsidP="00795387">
      <w:pPr>
        <w:pStyle w:val="a"/>
        <w:numPr>
          <w:ilvl w:val="0"/>
          <w:numId w:val="0"/>
        </w:numPr>
        <w:ind w:firstLine="420"/>
      </w:pPr>
      <w:r>
        <w:rPr>
          <w:rFonts w:hint="eastAsia"/>
        </w:rPr>
        <w:t>帧事件示例：</w:t>
      </w:r>
    </w:p>
    <w:p w:rsidR="00795387" w:rsidRPr="00A6205A" w:rsidRDefault="001653E5" w:rsidP="00795387">
      <w:pPr>
        <w:pStyle w:val="a"/>
        <w:numPr>
          <w:ilvl w:val="0"/>
          <w:numId w:val="0"/>
        </w:numPr>
        <w:ind w:left="840"/>
      </w:pPr>
      <w:r>
        <w:rPr>
          <w:rFonts w:hint="eastAsia"/>
        </w:rPr>
        <w:t>执行摄像机震动</w:t>
      </w:r>
    </w:p>
    <w:p w:rsidR="001653E5" w:rsidRDefault="00795387" w:rsidP="00795387">
      <w:pPr>
        <w:pStyle w:val="af5"/>
      </w:pPr>
      <w:r>
        <w:rPr>
          <w:rFonts w:hint="eastAsia"/>
        </w:rPr>
        <w:t>Function</w:t>
      </w:r>
      <w:r>
        <w:t>:</w:t>
      </w:r>
      <w:r w:rsidR="001653E5">
        <w:rPr>
          <w:rFonts w:hint="eastAsia"/>
        </w:rPr>
        <w:t>CamSh</w:t>
      </w:r>
      <w:r w:rsidR="00221F72">
        <w:t>a</w:t>
      </w:r>
      <w:r w:rsidR="001653E5">
        <w:rPr>
          <w:rFonts w:hint="eastAsia"/>
        </w:rPr>
        <w:t>ke</w:t>
      </w:r>
    </w:p>
    <w:p w:rsidR="00795387" w:rsidRPr="00D15A73" w:rsidRDefault="00795387" w:rsidP="00795387">
      <w:pPr>
        <w:pStyle w:val="af5"/>
      </w:pPr>
      <w:r>
        <w:t xml:space="preserve"> </w:t>
      </w:r>
    </w:p>
    <w:p w:rsidR="00795387" w:rsidRPr="001C6481" w:rsidRDefault="00795387" w:rsidP="00694D38"/>
    <w:p w:rsidR="00694D38" w:rsidRDefault="00694D38" w:rsidP="00694D38">
      <w:pPr>
        <w:pStyle w:val="3"/>
      </w:pPr>
      <w:bookmarkStart w:id="32" w:name="_Toc439859432"/>
      <w:r>
        <w:rPr>
          <w:rFonts w:hint="eastAsia"/>
        </w:rPr>
        <w:t>AttackSpot</w:t>
      </w:r>
      <w:r>
        <w:rPr>
          <w:rFonts w:hint="eastAsia"/>
        </w:rPr>
        <w:t>（攻击帧）</w:t>
      </w:r>
      <w:bookmarkEnd w:id="32"/>
    </w:p>
    <w:p w:rsidR="00694D38" w:rsidRPr="00EF0AE9" w:rsidRDefault="00694D38" w:rsidP="00694D38">
      <w:r>
        <w:rPr>
          <w:rFonts w:hint="eastAsia"/>
        </w:rPr>
        <w:t>攻击帧事件具有2个作用，一个作用用来定义攻击帧的发起时刻，另外一个作用是用来定义抛射类效果发射时的位置。</w:t>
      </w:r>
    </w:p>
    <w:p w:rsidR="00694D38" w:rsidRDefault="00694D38" w:rsidP="00694D38">
      <w:r>
        <w:rPr>
          <w:rFonts w:hint="eastAsia"/>
        </w:rPr>
        <w:t>定义：</w:t>
      </w:r>
      <w:r>
        <w:t xml:space="preserve">void </w:t>
      </w:r>
      <w:r>
        <w:rPr>
          <w:rFonts w:hint="eastAsia"/>
        </w:rPr>
        <w:t>AttackSpot</w:t>
      </w:r>
      <w:r>
        <w:t>(</w:t>
      </w:r>
      <w:r w:rsidRPr="00734419">
        <w:t>)</w:t>
      </w:r>
      <w:r>
        <w:rPr>
          <w:rFonts w:hint="eastAsia"/>
        </w:rPr>
        <w:t xml:space="preserve"> </w:t>
      </w:r>
    </w:p>
    <w:p w:rsidR="00694D38" w:rsidRDefault="00694D38" w:rsidP="00694D38">
      <w:r>
        <w:rPr>
          <w:rFonts w:hint="eastAsia"/>
        </w:rPr>
        <w:t>说明：攻击帧，在RoleController中实现空定义，在Talent</w:t>
      </w:r>
      <w:r>
        <w:t>.EventHandler()</w:t>
      </w:r>
      <w:r>
        <w:rPr>
          <w:rFonts w:hint="eastAsia"/>
        </w:rPr>
        <w:t>中实现具体逻辑。</w:t>
      </w:r>
    </w:p>
    <w:p w:rsidR="00D57DE5" w:rsidRDefault="00D57DE5" w:rsidP="00D57DE5">
      <w:r>
        <w:rPr>
          <w:rFonts w:hint="eastAsia"/>
        </w:rPr>
        <w:t>事件名称：</w:t>
      </w:r>
      <w:r>
        <w:t xml:space="preserve"> </w:t>
      </w:r>
      <w:r>
        <w:rPr>
          <w:rFonts w:hint="eastAsia"/>
        </w:rPr>
        <w:t>AttackSpot</w:t>
      </w:r>
    </w:p>
    <w:p w:rsidR="00D57DE5" w:rsidRDefault="00D57DE5" w:rsidP="00D57DE5">
      <w:r>
        <w:rPr>
          <w:rFonts w:hint="eastAsia"/>
        </w:rPr>
        <w:t>说明：攻击帧，定义技能何时发起命中行为。</w:t>
      </w:r>
    </w:p>
    <w:p w:rsidR="00D57DE5" w:rsidRDefault="00D57DE5" w:rsidP="00D57DE5">
      <w:r>
        <w:rPr>
          <w:rFonts w:hint="eastAsia"/>
        </w:rPr>
        <w:t>参数类型：无</w:t>
      </w:r>
    </w:p>
    <w:p w:rsidR="00D57DE5" w:rsidRDefault="00D57DE5" w:rsidP="00D57DE5">
      <w:r>
        <w:rPr>
          <w:rFonts w:hint="eastAsia"/>
        </w:rPr>
        <w:t>参数格式：无</w:t>
      </w:r>
    </w:p>
    <w:p w:rsidR="00D57DE5" w:rsidRDefault="00D57DE5" w:rsidP="00D57DE5">
      <w:pPr>
        <w:pStyle w:val="a"/>
        <w:numPr>
          <w:ilvl w:val="0"/>
          <w:numId w:val="0"/>
        </w:numPr>
        <w:ind w:firstLine="420"/>
      </w:pPr>
      <w:r>
        <w:rPr>
          <w:rFonts w:hint="eastAsia"/>
        </w:rPr>
        <w:t>帧事件示例：</w:t>
      </w:r>
    </w:p>
    <w:p w:rsidR="00D57DE5" w:rsidRPr="00A6205A" w:rsidRDefault="00D57DE5" w:rsidP="00D57DE5">
      <w:pPr>
        <w:pStyle w:val="a"/>
        <w:numPr>
          <w:ilvl w:val="0"/>
          <w:numId w:val="0"/>
        </w:numPr>
        <w:ind w:left="840"/>
      </w:pPr>
      <w:r>
        <w:rPr>
          <w:rFonts w:hint="eastAsia"/>
        </w:rPr>
        <w:t>攻击帧</w:t>
      </w:r>
    </w:p>
    <w:p w:rsidR="00D57DE5" w:rsidRDefault="00D57DE5" w:rsidP="00D57DE5">
      <w:pPr>
        <w:pStyle w:val="af5"/>
      </w:pPr>
      <w:r>
        <w:rPr>
          <w:rFonts w:hint="eastAsia"/>
        </w:rPr>
        <w:t>Function</w:t>
      </w:r>
      <w:r>
        <w:t>:AttackSpot</w:t>
      </w:r>
    </w:p>
    <w:p w:rsidR="00D57DE5" w:rsidRPr="001C6481" w:rsidRDefault="00D57DE5" w:rsidP="00694D38"/>
    <w:p w:rsidR="00694D38" w:rsidRDefault="00694D38" w:rsidP="00694D38">
      <w:pPr>
        <w:pStyle w:val="3"/>
      </w:pPr>
      <w:bookmarkStart w:id="33" w:name="_Toc439859433"/>
      <w:r>
        <w:rPr>
          <w:rFonts w:hint="eastAsia"/>
        </w:rPr>
        <w:t>DoAction</w:t>
      </w:r>
      <w:r>
        <w:rPr>
          <w:rFonts w:hint="eastAsia"/>
        </w:rPr>
        <w:t>（执行动作）</w:t>
      </w:r>
      <w:bookmarkEnd w:id="33"/>
    </w:p>
    <w:p w:rsidR="00694D38" w:rsidRDefault="00903C25" w:rsidP="00694D38">
      <w:r>
        <w:rPr>
          <w:rFonts w:hint="eastAsia"/>
        </w:rPr>
        <w:t>事件</w:t>
      </w:r>
      <w:r w:rsidR="000E2E0D">
        <w:rPr>
          <w:rFonts w:hint="eastAsia"/>
        </w:rPr>
        <w:t>名称</w:t>
      </w:r>
      <w:r w:rsidR="00694D38">
        <w:rPr>
          <w:rFonts w:hint="eastAsia"/>
        </w:rPr>
        <w:t>：</w:t>
      </w:r>
      <w:r w:rsidR="00295617">
        <w:t xml:space="preserve"> DoAction</w:t>
      </w:r>
    </w:p>
    <w:p w:rsidR="00694D38" w:rsidRDefault="00694D38" w:rsidP="00694D38">
      <w:r>
        <w:rPr>
          <w:rFonts w:hint="eastAsia"/>
        </w:rPr>
        <w:lastRenderedPageBreak/>
        <w:t>说明：执行特定的Action。</w:t>
      </w:r>
    </w:p>
    <w:p w:rsidR="00295617" w:rsidRDefault="00694D38" w:rsidP="00694D38">
      <w:r>
        <w:rPr>
          <w:rFonts w:hint="eastAsia"/>
        </w:rPr>
        <w:t>参数</w:t>
      </w:r>
      <w:r w:rsidR="00295617">
        <w:rPr>
          <w:rFonts w:hint="eastAsia"/>
        </w:rPr>
        <w:t>类型</w:t>
      </w:r>
      <w:r>
        <w:rPr>
          <w:rFonts w:hint="eastAsia"/>
        </w:rPr>
        <w:t>：</w:t>
      </w:r>
      <w:r w:rsidR="00295617">
        <w:rPr>
          <w:rFonts w:hint="eastAsia"/>
        </w:rPr>
        <w:t>String</w:t>
      </w:r>
    </w:p>
    <w:p w:rsidR="00694D38" w:rsidRDefault="00295617" w:rsidP="00694D38">
      <w:r>
        <w:rPr>
          <w:rFonts w:hint="eastAsia"/>
        </w:rPr>
        <w:t>参数格式：</w:t>
      </w:r>
      <w:r w:rsidR="00694D38">
        <w:t>[</w:t>
      </w:r>
      <w:r>
        <w:rPr>
          <w:rFonts w:hint="eastAsia"/>
        </w:rPr>
        <w:t>action</w:t>
      </w:r>
      <w:r w:rsidR="00694D38">
        <w:t>],[arg1],...,[argN]</w:t>
      </w:r>
    </w:p>
    <w:p w:rsidR="00694D38" w:rsidRDefault="00295617" w:rsidP="00694D38">
      <w:r>
        <w:rPr>
          <w:rFonts w:hint="eastAsia"/>
        </w:rPr>
        <w:t>action</w:t>
      </w:r>
      <w:r w:rsidR="00694D38">
        <w:t xml:space="preserve">: </w:t>
      </w:r>
      <w:r w:rsidR="00694D38">
        <w:rPr>
          <w:rFonts w:hint="eastAsia"/>
        </w:rPr>
        <w:t>表示动作类型</w:t>
      </w:r>
    </w:p>
    <w:p w:rsidR="00694D38" w:rsidRDefault="00694D38" w:rsidP="00694D38">
      <w:pPr>
        <w:ind w:left="420"/>
      </w:pPr>
      <w:r>
        <w:t>Dash</w:t>
      </w:r>
      <w:r>
        <w:rPr>
          <w:rFonts w:hint="eastAsia"/>
        </w:rPr>
        <w:t>：</w:t>
      </w:r>
      <w:r>
        <w:t>冲刺</w:t>
      </w:r>
    </w:p>
    <w:p w:rsidR="00694D38" w:rsidRDefault="00694D38" w:rsidP="00694D38">
      <w:pPr>
        <w:ind w:left="420"/>
      </w:pPr>
      <w:r>
        <w:t>Teleport</w:t>
      </w:r>
      <w:r>
        <w:rPr>
          <w:rFonts w:hint="eastAsia"/>
        </w:rPr>
        <w:t>：</w:t>
      </w:r>
      <w:r>
        <w:t>瞬移</w:t>
      </w:r>
    </w:p>
    <w:p w:rsidR="00694D38" w:rsidRDefault="00694D38" w:rsidP="00694D38">
      <w:pPr>
        <w:ind w:left="420"/>
      </w:pPr>
      <w:r>
        <w:t>Ghost</w:t>
      </w:r>
      <w:r>
        <w:rPr>
          <w:rFonts w:hint="eastAsia"/>
        </w:rPr>
        <w:t>：</w:t>
      </w:r>
      <w:r>
        <w:t>残影</w:t>
      </w:r>
    </w:p>
    <w:p w:rsidR="00694D38" w:rsidRDefault="00694D38" w:rsidP="00694D38">
      <w:pPr>
        <w:ind w:left="420"/>
      </w:pPr>
      <w:r>
        <w:t>Invisible</w:t>
      </w:r>
      <w:r>
        <w:rPr>
          <w:rFonts w:hint="eastAsia"/>
        </w:rPr>
        <w:t>：</w:t>
      </w:r>
      <w:r>
        <w:t>隐身</w:t>
      </w:r>
    </w:p>
    <w:p w:rsidR="00694D38" w:rsidRDefault="00694D38" w:rsidP="00694D38">
      <w:r>
        <w:t>arg1-n</w:t>
      </w:r>
      <w:r>
        <w:rPr>
          <w:rFonts w:hint="eastAsia"/>
        </w:rPr>
        <w:t>：</w:t>
      </w:r>
      <w:r>
        <w:t>动作参数，每种动作不同。</w:t>
      </w:r>
    </w:p>
    <w:p w:rsidR="00694D38" w:rsidRDefault="00694D38" w:rsidP="00694D38">
      <w:pPr>
        <w:pStyle w:val="4"/>
      </w:pPr>
      <w:r>
        <w:rPr>
          <w:rFonts w:hint="eastAsia"/>
        </w:rPr>
        <w:t>Dash</w:t>
      </w:r>
      <w:r>
        <w:t xml:space="preserve"> </w:t>
      </w:r>
      <w:r>
        <w:rPr>
          <w:rFonts w:hint="eastAsia"/>
        </w:rPr>
        <w:t>冲刺</w:t>
      </w:r>
    </w:p>
    <w:p w:rsidR="00515E85" w:rsidRDefault="00694D38" w:rsidP="00515E85">
      <w:r>
        <w:rPr>
          <w:rFonts w:hint="eastAsia"/>
        </w:rPr>
        <w:t>冲刺按照恒定的速度前进，到达技能指定的目标位置或到达冲刺总时间时停止。</w:t>
      </w:r>
    </w:p>
    <w:p w:rsidR="00694D38" w:rsidRDefault="00694D38" w:rsidP="00515E85">
      <w:r>
        <w:t xml:space="preserve">参数格式 </w:t>
      </w:r>
      <w:r>
        <w:rPr>
          <w:rFonts w:hint="eastAsia"/>
        </w:rPr>
        <w:t>：</w:t>
      </w:r>
      <w:r>
        <w:t>Dash,[</w:t>
      </w:r>
      <w:r w:rsidR="00507618">
        <w:t>T</w:t>
      </w:r>
      <w:r>
        <w:rPr>
          <w:rFonts w:hint="eastAsia"/>
        </w:rPr>
        <w:t>ime</w:t>
      </w:r>
      <w:r>
        <w:t>],[</w:t>
      </w:r>
      <w:r w:rsidR="00507618">
        <w:t>S</w:t>
      </w:r>
      <w:r>
        <w:t>peed],</w:t>
      </w:r>
      <w:r>
        <w:rPr>
          <w:rFonts w:hint="eastAsia"/>
        </w:rPr>
        <w:t>[</w:t>
      </w:r>
      <w:r w:rsidR="00507618">
        <w:t>D</w:t>
      </w:r>
      <w:r>
        <w:rPr>
          <w:rFonts w:hint="eastAsia"/>
        </w:rPr>
        <w:t>i</w:t>
      </w:r>
      <w:r>
        <w:t>stance</w:t>
      </w:r>
      <w:r>
        <w:rPr>
          <w:rFonts w:hint="eastAsia"/>
        </w:rPr>
        <w:t>]</w:t>
      </w:r>
    </w:p>
    <w:p w:rsidR="00694D38" w:rsidRDefault="008A45D4" w:rsidP="00694D38">
      <w:pPr>
        <w:pStyle w:val="a"/>
        <w:numPr>
          <w:ilvl w:val="0"/>
          <w:numId w:val="0"/>
        </w:numPr>
        <w:ind w:left="1260"/>
      </w:pPr>
      <w:r>
        <w:t>Time:</w:t>
      </w:r>
      <w:r w:rsidR="00694D38">
        <w:t xml:space="preserve"> </w:t>
      </w:r>
      <w:r w:rsidR="00694D38">
        <w:rPr>
          <w:rFonts w:hint="eastAsia"/>
        </w:rPr>
        <w:t>定义持续时间，</w:t>
      </w:r>
      <w:r w:rsidR="00694D38">
        <w:t>0</w:t>
      </w:r>
      <w:r w:rsidR="00694D38">
        <w:rPr>
          <w:rFonts w:hint="eastAsia"/>
        </w:rPr>
        <w:t>为不限时间。</w:t>
      </w:r>
    </w:p>
    <w:p w:rsidR="00694D38" w:rsidRDefault="00694D38" w:rsidP="00694D38">
      <w:pPr>
        <w:pStyle w:val="a"/>
        <w:numPr>
          <w:ilvl w:val="0"/>
          <w:numId w:val="0"/>
        </w:numPr>
        <w:ind w:left="1260"/>
      </w:pPr>
      <w:r>
        <w:rPr>
          <w:rFonts w:hint="eastAsia"/>
        </w:rPr>
        <w:t>S</w:t>
      </w:r>
      <w:r>
        <w:t>peed</w:t>
      </w:r>
      <w:r>
        <w:rPr>
          <w:rFonts w:hint="eastAsia"/>
        </w:rPr>
        <w:t>：定义冲刺速度。</w:t>
      </w:r>
    </w:p>
    <w:p w:rsidR="00515E85" w:rsidRDefault="00694D38" w:rsidP="00515E85">
      <w:pPr>
        <w:pStyle w:val="a"/>
        <w:numPr>
          <w:ilvl w:val="0"/>
          <w:numId w:val="0"/>
        </w:numPr>
        <w:ind w:left="1260"/>
      </w:pPr>
      <w:r>
        <w:t>Distance</w:t>
      </w:r>
      <w:r>
        <w:rPr>
          <w:rFonts w:hint="eastAsia"/>
        </w:rPr>
        <w:t>：定义以目标为起点的冲刺距离。</w:t>
      </w:r>
    </w:p>
    <w:p w:rsidR="00694D38" w:rsidRDefault="00694D38" w:rsidP="00515E85">
      <w:pPr>
        <w:pStyle w:val="a"/>
        <w:numPr>
          <w:ilvl w:val="0"/>
          <w:numId w:val="0"/>
        </w:numPr>
        <w:ind w:firstLine="420"/>
      </w:pPr>
      <w:r>
        <w:rPr>
          <w:rFonts w:hint="eastAsia"/>
        </w:rPr>
        <w:t>帧事件示例：</w:t>
      </w:r>
    </w:p>
    <w:p w:rsidR="00694D38" w:rsidRPr="00A6205A" w:rsidRDefault="00694D38" w:rsidP="00694D38">
      <w:pPr>
        <w:pStyle w:val="a"/>
        <w:numPr>
          <w:ilvl w:val="0"/>
          <w:numId w:val="0"/>
        </w:numPr>
        <w:ind w:left="840"/>
      </w:pPr>
      <w:r>
        <w:rPr>
          <w:rFonts w:hint="eastAsia"/>
        </w:rPr>
        <w:t>以2</w:t>
      </w:r>
      <w:r>
        <w:t>m/s</w:t>
      </w:r>
      <w:r>
        <w:rPr>
          <w:rFonts w:hint="eastAsia"/>
        </w:rPr>
        <w:t>的速度</w:t>
      </w:r>
      <w:r>
        <w:t>冲刺</w:t>
      </w:r>
      <w:r>
        <w:rPr>
          <w:rFonts w:hint="eastAsia"/>
        </w:rPr>
        <w:t>到目标后方</w:t>
      </w:r>
      <w:r>
        <w:t>1</w:t>
      </w:r>
      <w:r>
        <w:rPr>
          <w:rFonts w:hint="eastAsia"/>
        </w:rPr>
        <w:t>米。这里强调冲到目标后面的一段距离，由于目标的距离不确定，实际冲刺长度是可变的，所以忽略time参数，确保冲刺到目标位置。</w:t>
      </w:r>
    </w:p>
    <w:p w:rsidR="00B36C5E" w:rsidRDefault="00B36C5E" w:rsidP="00694D38">
      <w:pPr>
        <w:pStyle w:val="af5"/>
      </w:pPr>
      <w:r>
        <w:rPr>
          <w:rFonts w:hint="eastAsia"/>
        </w:rPr>
        <w:t>Function</w:t>
      </w:r>
      <w:r>
        <w:t>:</w:t>
      </w:r>
      <w:r w:rsidR="00694D38">
        <w:t>DoAction</w:t>
      </w:r>
    </w:p>
    <w:p w:rsidR="00694D38" w:rsidRDefault="00B36C5E" w:rsidP="00694D38">
      <w:pPr>
        <w:pStyle w:val="af5"/>
      </w:pPr>
      <w:r>
        <w:t>String:</w:t>
      </w:r>
      <w:r w:rsidR="00694D38">
        <w:t>Dash,0,2.0</w:t>
      </w:r>
      <w:r w:rsidR="00694D38">
        <w:rPr>
          <w:rFonts w:hint="eastAsia"/>
        </w:rPr>
        <w:t>,1.</w:t>
      </w:r>
      <w:r w:rsidR="00694D38">
        <w:t xml:space="preserve">0  </w:t>
      </w:r>
    </w:p>
    <w:p w:rsidR="00694D38" w:rsidRDefault="00694D38" w:rsidP="00694D38">
      <w:pPr>
        <w:pStyle w:val="a"/>
        <w:numPr>
          <w:ilvl w:val="0"/>
          <w:numId w:val="0"/>
        </w:numPr>
        <w:ind w:left="840"/>
      </w:pPr>
      <w:r>
        <w:rPr>
          <w:rFonts w:hint="eastAsia"/>
        </w:rPr>
        <w:t>以5m/s的速度向目标方向冲刺6米。注意，这里强调的是超某个方向冲刺固定的距离，而不关心目标的实际位置，所以这里忽略distance参数，通过time*speed</w:t>
      </w:r>
      <w:r>
        <w:rPr>
          <w:rFonts w:hint="eastAsia"/>
        </w:rPr>
        <w:lastRenderedPageBreak/>
        <w:t>确定冲刺的总长度。</w:t>
      </w:r>
    </w:p>
    <w:p w:rsidR="008A45D4" w:rsidRDefault="008A45D4" w:rsidP="00694D38">
      <w:pPr>
        <w:pStyle w:val="af5"/>
      </w:pPr>
      <w:r>
        <w:t>Function:</w:t>
      </w:r>
      <w:r w:rsidR="00694D38">
        <w:t>DoAction</w:t>
      </w:r>
    </w:p>
    <w:p w:rsidR="00694D38" w:rsidRDefault="008A45D4" w:rsidP="00694D38">
      <w:pPr>
        <w:pStyle w:val="af5"/>
      </w:pPr>
      <w:r>
        <w:t>String:</w:t>
      </w:r>
      <w:r w:rsidR="00694D38">
        <w:t>Dash,</w:t>
      </w:r>
      <w:r w:rsidR="00694D38">
        <w:rPr>
          <w:rFonts w:hint="eastAsia"/>
        </w:rPr>
        <w:t>1.2,</w:t>
      </w:r>
      <w:r w:rsidR="00694D38">
        <w:t>5,</w:t>
      </w:r>
      <w:r w:rsidR="00694D38">
        <w:rPr>
          <w:rFonts w:hint="eastAsia"/>
        </w:rPr>
        <w:t>0</w:t>
      </w:r>
      <w:r w:rsidR="00694D38">
        <w:t xml:space="preserve"> </w:t>
      </w:r>
    </w:p>
    <w:p w:rsidR="00694D38" w:rsidRDefault="00694D38" w:rsidP="00694D38">
      <w:pPr>
        <w:pStyle w:val="a"/>
        <w:numPr>
          <w:ilvl w:val="0"/>
          <w:numId w:val="0"/>
        </w:numPr>
        <w:ind w:left="840"/>
        <w:jc w:val="left"/>
      </w:pPr>
      <w:r>
        <w:rPr>
          <w:rFonts w:hint="eastAsia"/>
        </w:rPr>
        <w:t>使用Dash时需注意，如果冲刺的距离可变，或者中途可能停止，则在制作动作时需要拆分独立的冲刺动作和攻击动作，如果冲刺阶段需要停止可调用</w:t>
      </w:r>
      <w:r>
        <w:t>talent.OnAnimationEnd()</w:t>
      </w:r>
      <w:r>
        <w:rPr>
          <w:rFonts w:hint="eastAsia"/>
        </w:rPr>
        <w:t>停止当前冲刺动作</w:t>
      </w:r>
      <w:r>
        <w:t>，进入</w:t>
      </w:r>
      <w:r>
        <w:rPr>
          <w:rFonts w:hint="eastAsia"/>
        </w:rPr>
        <w:t>攻击</w:t>
      </w:r>
      <w:r>
        <w:t>动作，开始执行伤害。</w:t>
      </w:r>
    </w:p>
    <w:p w:rsidR="00694D38" w:rsidRDefault="00694D38" w:rsidP="00694D38">
      <w:pPr>
        <w:pStyle w:val="a"/>
        <w:numPr>
          <w:ilvl w:val="0"/>
          <w:numId w:val="0"/>
        </w:numPr>
        <w:ind w:left="840"/>
        <w:jc w:val="left"/>
      </w:pPr>
      <w:r>
        <w:rPr>
          <w:rFonts w:hint="eastAsia"/>
        </w:rPr>
        <w:t>冲刺终止条件：处在冲刺中并且</w:t>
      </w:r>
      <w:r>
        <w:t>技能的抛射器产生了</w:t>
      </w:r>
      <w:r>
        <w:rPr>
          <w:rFonts w:hint="eastAsia"/>
        </w:rPr>
        <w:t>命中行为</w:t>
      </w:r>
      <w:r>
        <w:t xml:space="preserve"> </w:t>
      </w:r>
    </w:p>
    <w:p w:rsidR="00694D38" w:rsidRDefault="00694D38" w:rsidP="00694D38">
      <w:r>
        <w:rPr>
          <w:rFonts w:hint="eastAsia"/>
        </w:rPr>
        <w:t>冲刺按照恒定的速度前进，到达技能指定的目标位置或到达冲刺总时间时停止。</w:t>
      </w:r>
    </w:p>
    <w:p w:rsidR="00694D38" w:rsidRDefault="00694D38" w:rsidP="00694D38">
      <w:pPr>
        <w:pStyle w:val="a"/>
        <w:numPr>
          <w:ilvl w:val="0"/>
          <w:numId w:val="0"/>
        </w:numPr>
        <w:ind w:left="840"/>
        <w:jc w:val="left"/>
      </w:pPr>
    </w:p>
    <w:p w:rsidR="00694D38" w:rsidRDefault="00694D38" w:rsidP="00694D38">
      <w:pPr>
        <w:pStyle w:val="4"/>
      </w:pPr>
      <w:r>
        <w:t xml:space="preserve">Teleport </w:t>
      </w:r>
      <w:r>
        <w:t>瞬移</w:t>
      </w:r>
    </w:p>
    <w:p w:rsidR="00C43F81" w:rsidRPr="00C43F81" w:rsidRDefault="00C43F81" w:rsidP="00C43F81">
      <w:r>
        <w:rPr>
          <w:rFonts w:hint="eastAsia"/>
        </w:rPr>
        <w:t>瞬间移动角色到目标位置后指定距离.</w:t>
      </w:r>
    </w:p>
    <w:p w:rsidR="00694D38" w:rsidRDefault="00A9311F" w:rsidP="00694D38">
      <w:r>
        <w:rPr>
          <w:rFonts w:hint="eastAsia"/>
        </w:rPr>
        <w:t>参数格式</w:t>
      </w:r>
      <w:r w:rsidR="00694D38">
        <w:rPr>
          <w:rFonts w:hint="eastAsia"/>
        </w:rPr>
        <w:t>：Teleport</w:t>
      </w:r>
      <w:r>
        <w:rPr>
          <w:rFonts w:hint="eastAsia"/>
        </w:rPr>
        <w:t>,</w:t>
      </w:r>
      <w:r>
        <w:t>[</w:t>
      </w:r>
      <w:r w:rsidR="00507618">
        <w:t>TargetType</w:t>
      </w:r>
      <w:r>
        <w:t>],[</w:t>
      </w:r>
      <w:r w:rsidR="00507618">
        <w:t>Distance</w:t>
      </w:r>
      <w:r>
        <w:t>]</w:t>
      </w:r>
    </w:p>
    <w:p w:rsidR="00A72137" w:rsidRDefault="00A72137" w:rsidP="00694D38">
      <w:r>
        <w:tab/>
        <w:t>TargetType</w:t>
      </w:r>
      <w:r>
        <w:rPr>
          <w:rFonts w:hint="eastAsia"/>
        </w:rPr>
        <w:t>：参考目标，1：自己， 2：目标</w:t>
      </w:r>
    </w:p>
    <w:p w:rsidR="00A72137" w:rsidRDefault="00A72137" w:rsidP="00694D38">
      <w:r>
        <w:tab/>
      </w:r>
      <w:r>
        <w:rPr>
          <w:rFonts w:hint="eastAsia"/>
        </w:rPr>
        <w:t>Distan</w:t>
      </w:r>
      <w:r>
        <w:t>ce</w:t>
      </w:r>
      <w:r>
        <w:rPr>
          <w:rFonts w:hint="eastAsia"/>
        </w:rPr>
        <w:t>：相对参考目标的距离</w:t>
      </w:r>
    </w:p>
    <w:p w:rsidR="00C43F81" w:rsidRDefault="00C43F81" w:rsidP="00C43F81">
      <w:pPr>
        <w:pStyle w:val="a"/>
        <w:numPr>
          <w:ilvl w:val="0"/>
          <w:numId w:val="0"/>
        </w:numPr>
        <w:ind w:firstLine="420"/>
      </w:pPr>
      <w:r>
        <w:rPr>
          <w:rFonts w:hint="eastAsia"/>
        </w:rPr>
        <w:t>帧事件示例：</w:t>
      </w:r>
    </w:p>
    <w:p w:rsidR="00C43F81" w:rsidRPr="00A6205A" w:rsidRDefault="00C43F81" w:rsidP="00C43F81">
      <w:pPr>
        <w:pStyle w:val="a"/>
        <w:numPr>
          <w:ilvl w:val="0"/>
          <w:numId w:val="0"/>
        </w:numPr>
        <w:ind w:left="840"/>
      </w:pPr>
      <w:r>
        <w:rPr>
          <w:rFonts w:hint="eastAsia"/>
        </w:rPr>
        <w:t>瞬移到自己前方5米</w:t>
      </w:r>
    </w:p>
    <w:p w:rsidR="00C43F81" w:rsidRDefault="00C43F81" w:rsidP="00C43F81">
      <w:pPr>
        <w:pStyle w:val="af5"/>
      </w:pPr>
      <w:r>
        <w:rPr>
          <w:rFonts w:hint="eastAsia"/>
        </w:rPr>
        <w:t>Function</w:t>
      </w:r>
      <w:r>
        <w:t>:DoAction</w:t>
      </w:r>
    </w:p>
    <w:p w:rsidR="00C43F81" w:rsidRDefault="00C43F81" w:rsidP="00C43F81">
      <w:pPr>
        <w:pStyle w:val="af5"/>
      </w:pPr>
      <w:r>
        <w:t>String:</w:t>
      </w:r>
      <w:r>
        <w:rPr>
          <w:rFonts w:hint="eastAsia"/>
        </w:rPr>
        <w:t>Teleport</w:t>
      </w:r>
      <w:r>
        <w:t>,</w:t>
      </w:r>
      <w:r>
        <w:rPr>
          <w:rFonts w:hint="eastAsia"/>
        </w:rPr>
        <w:t>1</w:t>
      </w:r>
      <w:r>
        <w:t>,</w:t>
      </w:r>
      <w:r>
        <w:rPr>
          <w:rFonts w:hint="eastAsia"/>
        </w:rPr>
        <w:t>5</w:t>
      </w:r>
      <w:r>
        <w:t xml:space="preserve">  </w:t>
      </w:r>
    </w:p>
    <w:p w:rsidR="00C43F81" w:rsidRDefault="00C43F81" w:rsidP="00C43F81">
      <w:pPr>
        <w:pStyle w:val="a"/>
        <w:numPr>
          <w:ilvl w:val="0"/>
          <w:numId w:val="0"/>
        </w:numPr>
        <w:ind w:left="840"/>
      </w:pPr>
      <w:r>
        <w:rPr>
          <w:rFonts w:hint="eastAsia"/>
        </w:rPr>
        <w:t>瞬移到目标后方1米</w:t>
      </w:r>
    </w:p>
    <w:p w:rsidR="00C43F81" w:rsidRDefault="00C43F81" w:rsidP="00C43F81">
      <w:pPr>
        <w:pStyle w:val="af5"/>
      </w:pPr>
      <w:r>
        <w:t>Function:DoAction</w:t>
      </w:r>
    </w:p>
    <w:p w:rsidR="00C43F81" w:rsidRDefault="00C43F81" w:rsidP="00C43F81">
      <w:pPr>
        <w:pStyle w:val="af5"/>
      </w:pPr>
      <w:r>
        <w:t>String:Teleport,</w:t>
      </w:r>
      <w:r>
        <w:rPr>
          <w:rFonts w:hint="eastAsia"/>
        </w:rPr>
        <w:t>2,</w:t>
      </w:r>
      <w:r>
        <w:t>1</w:t>
      </w:r>
    </w:p>
    <w:p w:rsidR="00694D38" w:rsidRDefault="00694D38" w:rsidP="00694D38">
      <w:pPr>
        <w:pStyle w:val="4"/>
      </w:pPr>
      <w:r>
        <w:t xml:space="preserve">Ghost </w:t>
      </w:r>
      <w:r>
        <w:t>残影</w:t>
      </w:r>
    </w:p>
    <w:p w:rsidR="005A326D" w:rsidRPr="00C43F81" w:rsidRDefault="00526637" w:rsidP="005A326D">
      <w:r>
        <w:rPr>
          <w:rFonts w:hint="eastAsia"/>
        </w:rPr>
        <w:t>在指定时间内</w:t>
      </w:r>
      <w:r w:rsidR="005A326D">
        <w:rPr>
          <w:rFonts w:hint="eastAsia"/>
        </w:rPr>
        <w:t>自动生成</w:t>
      </w:r>
      <w:r>
        <w:rPr>
          <w:rFonts w:hint="eastAsia"/>
        </w:rPr>
        <w:t>一系列的</w:t>
      </w:r>
      <w:r w:rsidR="005A326D">
        <w:rPr>
          <w:rFonts w:hint="eastAsia"/>
        </w:rPr>
        <w:t>残影效果，并持续一段时间</w:t>
      </w:r>
    </w:p>
    <w:p w:rsidR="005A326D" w:rsidRDefault="005A326D" w:rsidP="005A326D">
      <w:r>
        <w:rPr>
          <w:rFonts w:hint="eastAsia"/>
        </w:rPr>
        <w:t>参数格式：</w:t>
      </w:r>
      <w:r w:rsidR="0010722A">
        <w:t>Ghost</w:t>
      </w:r>
      <w:r>
        <w:rPr>
          <w:rFonts w:hint="eastAsia"/>
        </w:rPr>
        <w:t>,</w:t>
      </w:r>
      <w:r>
        <w:t>[</w:t>
      </w:r>
      <w:r w:rsidR="000E657F">
        <w:t>interval</w:t>
      </w:r>
      <w:r w:rsidR="00CA1568">
        <w:t>]</w:t>
      </w:r>
      <w:r w:rsidR="0010722A">
        <w:t>,[</w:t>
      </w:r>
      <w:r w:rsidR="000E657F">
        <w:t>totaltime</w:t>
      </w:r>
      <w:r w:rsidR="0010722A">
        <w:t>]</w:t>
      </w:r>
      <w:r w:rsidR="00CA1568">
        <w:rPr>
          <w:rFonts w:hint="eastAsia"/>
        </w:rPr>
        <w:t>,</w:t>
      </w:r>
      <w:r w:rsidR="00CA1568">
        <w:t>[duration]</w:t>
      </w:r>
    </w:p>
    <w:p w:rsidR="005A326D" w:rsidRDefault="005A326D" w:rsidP="005A326D">
      <w:r>
        <w:lastRenderedPageBreak/>
        <w:tab/>
      </w:r>
      <w:r w:rsidR="00CA1568">
        <w:t>interval</w:t>
      </w:r>
      <w:r>
        <w:rPr>
          <w:rFonts w:hint="eastAsia"/>
        </w:rPr>
        <w:t>：</w:t>
      </w:r>
      <w:r w:rsidR="00CA1568">
        <w:rPr>
          <w:rFonts w:hint="eastAsia"/>
        </w:rPr>
        <w:t>生成每个残影的间隔时间</w:t>
      </w:r>
    </w:p>
    <w:p w:rsidR="00231FE9" w:rsidRDefault="00231FE9" w:rsidP="005A326D">
      <w:r>
        <w:tab/>
      </w:r>
      <w:r>
        <w:rPr>
          <w:rFonts w:hint="eastAsia"/>
        </w:rPr>
        <w:t>totaltime：</w:t>
      </w:r>
      <w:r w:rsidR="000E68AB">
        <w:rPr>
          <w:rFonts w:hint="eastAsia"/>
        </w:rPr>
        <w:t>残影</w:t>
      </w:r>
      <w:r>
        <w:rPr>
          <w:rFonts w:hint="eastAsia"/>
        </w:rPr>
        <w:t>效果的总时间</w:t>
      </w:r>
    </w:p>
    <w:p w:rsidR="005A326D" w:rsidRDefault="005A326D" w:rsidP="005A326D">
      <w:r>
        <w:tab/>
      </w:r>
      <w:r w:rsidR="00CA1568">
        <w:rPr>
          <w:rFonts w:hint="eastAsia"/>
        </w:rPr>
        <w:t>duration</w:t>
      </w:r>
      <w:r w:rsidR="00231FE9">
        <w:rPr>
          <w:rFonts w:hint="eastAsia"/>
        </w:rPr>
        <w:t>：单个残影的持续时间，0或不填则默认与间隔时间相同。</w:t>
      </w:r>
    </w:p>
    <w:p w:rsidR="00231FE9" w:rsidRDefault="00231FE9" w:rsidP="005A326D"/>
    <w:p w:rsidR="005A326D" w:rsidRDefault="005A326D" w:rsidP="005A326D">
      <w:pPr>
        <w:pStyle w:val="a"/>
        <w:numPr>
          <w:ilvl w:val="0"/>
          <w:numId w:val="0"/>
        </w:numPr>
        <w:ind w:firstLine="420"/>
      </w:pPr>
      <w:r>
        <w:rPr>
          <w:rFonts w:hint="eastAsia"/>
        </w:rPr>
        <w:t>帧事件示例：</w:t>
      </w:r>
    </w:p>
    <w:p w:rsidR="005A326D" w:rsidRPr="00A6205A" w:rsidRDefault="001A26C5" w:rsidP="005A326D">
      <w:pPr>
        <w:pStyle w:val="a"/>
        <w:numPr>
          <w:ilvl w:val="0"/>
          <w:numId w:val="0"/>
        </w:numPr>
        <w:ind w:left="840"/>
      </w:pPr>
      <w:r>
        <w:rPr>
          <w:rFonts w:hint="eastAsia"/>
        </w:rPr>
        <w:t>每个0.2秒生成一个残影，持续2秒，每个残影持续0.5秒</w:t>
      </w:r>
    </w:p>
    <w:p w:rsidR="005A326D" w:rsidRDefault="005A326D" w:rsidP="005A326D">
      <w:pPr>
        <w:pStyle w:val="af5"/>
      </w:pPr>
      <w:r>
        <w:rPr>
          <w:rFonts w:hint="eastAsia"/>
        </w:rPr>
        <w:t>Function</w:t>
      </w:r>
      <w:r>
        <w:t>:DoAction</w:t>
      </w:r>
    </w:p>
    <w:p w:rsidR="005A326D" w:rsidRPr="005A326D" w:rsidRDefault="005A326D" w:rsidP="0037313D">
      <w:pPr>
        <w:pStyle w:val="af5"/>
      </w:pPr>
      <w:r>
        <w:t>String:</w:t>
      </w:r>
      <w:r w:rsidR="0037313D">
        <w:rPr>
          <w:rFonts w:hint="eastAsia"/>
        </w:rPr>
        <w:t>Ghost</w:t>
      </w:r>
      <w:r>
        <w:t>,</w:t>
      </w:r>
      <w:r w:rsidR="0037313D">
        <w:rPr>
          <w:rFonts w:hint="eastAsia"/>
        </w:rPr>
        <w:t>0.2,</w:t>
      </w:r>
      <w:r w:rsidR="0037313D">
        <w:t>2</w:t>
      </w:r>
      <w:r>
        <w:t>,</w:t>
      </w:r>
      <w:r w:rsidR="0037313D">
        <w:t>0.</w:t>
      </w:r>
      <w:r>
        <w:rPr>
          <w:rFonts w:hint="eastAsia"/>
        </w:rPr>
        <w:t>5</w:t>
      </w:r>
      <w:r w:rsidR="0037313D">
        <w:t xml:space="preserve">  </w:t>
      </w:r>
    </w:p>
    <w:p w:rsidR="00694D38" w:rsidRDefault="00694D38" w:rsidP="001E1AEF">
      <w:pPr>
        <w:pStyle w:val="4"/>
      </w:pPr>
      <w:r>
        <w:t xml:space="preserve">Invisible </w:t>
      </w:r>
      <w:r>
        <w:t>隐身</w:t>
      </w:r>
    </w:p>
    <w:p w:rsidR="001E1AEF" w:rsidRDefault="001E1AEF" w:rsidP="001E1AEF">
      <w:r>
        <w:rPr>
          <w:rFonts w:hint="eastAsia"/>
        </w:rPr>
        <w:t>事件名称：</w:t>
      </w:r>
      <w:r>
        <w:t xml:space="preserve"> </w:t>
      </w:r>
      <w:r>
        <w:rPr>
          <w:rFonts w:hint="eastAsia"/>
        </w:rPr>
        <w:t>Invisible</w:t>
      </w:r>
    </w:p>
    <w:p w:rsidR="001E1AEF" w:rsidRDefault="001E1AEF" w:rsidP="001E1AEF">
      <w:r>
        <w:rPr>
          <w:rFonts w:hint="eastAsia"/>
        </w:rPr>
        <w:t>说明：</w:t>
      </w:r>
      <w:r>
        <w:t>隐藏当前游戏对象</w:t>
      </w:r>
    </w:p>
    <w:p w:rsidR="001E1AEF" w:rsidRDefault="001E1AEF" w:rsidP="001E1AEF">
      <w:r>
        <w:rPr>
          <w:rFonts w:hint="eastAsia"/>
        </w:rPr>
        <w:t>参数类型：Int</w:t>
      </w:r>
    </w:p>
    <w:p w:rsidR="001E1AEF" w:rsidRDefault="001E1AEF" w:rsidP="001E1AEF">
      <w:r>
        <w:rPr>
          <w:rFonts w:hint="eastAsia"/>
        </w:rPr>
        <w:t>参数格式：</w:t>
      </w:r>
      <w:r w:rsidR="00CD3E99">
        <w:rPr>
          <w:rFonts w:hint="eastAsia"/>
        </w:rPr>
        <w:t>1</w:t>
      </w:r>
      <w:r>
        <w:rPr>
          <w:rFonts w:hint="eastAsia"/>
        </w:rPr>
        <w:t>：隐藏，</w:t>
      </w:r>
      <w:r w:rsidR="00CD3E99">
        <w:rPr>
          <w:rFonts w:hint="eastAsia"/>
        </w:rPr>
        <w:t>0</w:t>
      </w:r>
      <w:r>
        <w:rPr>
          <w:rFonts w:hint="eastAsia"/>
        </w:rPr>
        <w:t>：</w:t>
      </w:r>
      <w:r w:rsidR="00603900">
        <w:rPr>
          <w:rFonts w:hint="eastAsia"/>
        </w:rPr>
        <w:t>恢复</w:t>
      </w:r>
    </w:p>
    <w:p w:rsidR="001E1AEF" w:rsidRDefault="001E1AEF" w:rsidP="001E1AEF">
      <w:pPr>
        <w:pStyle w:val="a"/>
        <w:numPr>
          <w:ilvl w:val="0"/>
          <w:numId w:val="0"/>
        </w:numPr>
        <w:ind w:firstLine="420"/>
      </w:pPr>
      <w:r>
        <w:rPr>
          <w:rFonts w:hint="eastAsia"/>
        </w:rPr>
        <w:t>帧事件示例：</w:t>
      </w:r>
    </w:p>
    <w:p w:rsidR="001E1AEF" w:rsidRPr="00A6205A" w:rsidRDefault="00603900" w:rsidP="001E1AEF">
      <w:pPr>
        <w:pStyle w:val="a"/>
        <w:numPr>
          <w:ilvl w:val="0"/>
          <w:numId w:val="0"/>
        </w:numPr>
        <w:ind w:left="840"/>
      </w:pPr>
      <w:r>
        <w:rPr>
          <w:rFonts w:hint="eastAsia"/>
        </w:rPr>
        <w:t>隐藏当前角色</w:t>
      </w:r>
    </w:p>
    <w:p w:rsidR="001E1AEF" w:rsidRDefault="001E1AEF" w:rsidP="001E1AEF">
      <w:pPr>
        <w:pStyle w:val="af5"/>
      </w:pPr>
      <w:r>
        <w:rPr>
          <w:rFonts w:hint="eastAsia"/>
        </w:rPr>
        <w:t>Function</w:t>
      </w:r>
      <w:r>
        <w:t>:</w:t>
      </w:r>
      <w:r w:rsidR="00603900">
        <w:rPr>
          <w:rFonts w:hint="eastAsia"/>
        </w:rPr>
        <w:t>Invisible</w:t>
      </w:r>
    </w:p>
    <w:p w:rsidR="001E1AEF" w:rsidRPr="00D15A73" w:rsidRDefault="00603900" w:rsidP="001E1AEF">
      <w:pPr>
        <w:pStyle w:val="af5"/>
      </w:pPr>
      <w:r>
        <w:rPr>
          <w:rFonts w:hint="eastAsia"/>
        </w:rPr>
        <w:t>Int</w:t>
      </w:r>
      <w:r w:rsidR="001E1AEF">
        <w:t>:</w:t>
      </w:r>
      <w:r>
        <w:rPr>
          <w:rFonts w:hint="eastAsia"/>
        </w:rPr>
        <w:t>1</w:t>
      </w:r>
      <w:r w:rsidR="001E1AEF">
        <w:t xml:space="preserve">  </w:t>
      </w:r>
    </w:p>
    <w:p w:rsidR="00603900" w:rsidRPr="00A6205A" w:rsidRDefault="00603900" w:rsidP="00603900">
      <w:pPr>
        <w:pStyle w:val="a"/>
        <w:numPr>
          <w:ilvl w:val="0"/>
          <w:numId w:val="0"/>
        </w:numPr>
        <w:ind w:left="840"/>
      </w:pPr>
      <w:r>
        <w:rPr>
          <w:rFonts w:hint="eastAsia"/>
        </w:rPr>
        <w:t>恢复当前角色</w:t>
      </w:r>
    </w:p>
    <w:p w:rsidR="00603900" w:rsidRDefault="00603900" w:rsidP="00603900">
      <w:pPr>
        <w:pStyle w:val="af5"/>
      </w:pPr>
      <w:r>
        <w:rPr>
          <w:rFonts w:hint="eastAsia"/>
        </w:rPr>
        <w:t>Function</w:t>
      </w:r>
      <w:r>
        <w:t>:</w:t>
      </w:r>
      <w:r>
        <w:rPr>
          <w:rFonts w:hint="eastAsia"/>
        </w:rPr>
        <w:t>Invisible</w:t>
      </w:r>
    </w:p>
    <w:p w:rsidR="00603900" w:rsidRPr="00D15A73" w:rsidRDefault="00603900" w:rsidP="00603900">
      <w:pPr>
        <w:pStyle w:val="af5"/>
      </w:pPr>
      <w:r>
        <w:rPr>
          <w:rFonts w:hint="eastAsia"/>
        </w:rPr>
        <w:t>Int</w:t>
      </w:r>
      <w:r>
        <w:t>:</w:t>
      </w:r>
      <w:r w:rsidR="006B37E2">
        <w:rPr>
          <w:rFonts w:hint="eastAsia"/>
        </w:rPr>
        <w:t>0</w:t>
      </w:r>
      <w:r>
        <w:t xml:space="preserve">  </w:t>
      </w:r>
    </w:p>
    <w:p w:rsidR="00603900" w:rsidRPr="001C6481" w:rsidRDefault="00603900" w:rsidP="00603900"/>
    <w:p w:rsidR="001E1AEF" w:rsidRPr="001C6481" w:rsidRDefault="001E1AEF" w:rsidP="001E1AEF"/>
    <w:p w:rsidR="00694D38" w:rsidRDefault="00694D38" w:rsidP="00694D38">
      <w:pPr>
        <w:pStyle w:val="3"/>
      </w:pPr>
      <w:bookmarkStart w:id="34" w:name="_Toc439859434"/>
      <w:r>
        <w:rPr>
          <w:rFonts w:hint="eastAsia"/>
        </w:rPr>
        <w:t>执行技能</w:t>
      </w:r>
      <w:r>
        <w:rPr>
          <w:rFonts w:hint="eastAsia"/>
        </w:rPr>
        <w:t>Talent</w:t>
      </w:r>
      <w:bookmarkEnd w:id="34"/>
    </w:p>
    <w:p w:rsidR="00C15625" w:rsidRDefault="00FD4D51" w:rsidP="00C15625">
      <w:r>
        <w:rPr>
          <w:rFonts w:hint="eastAsia"/>
        </w:rPr>
        <w:t>执行指定的瞬发类技能</w:t>
      </w:r>
    </w:p>
    <w:p w:rsidR="004B743C" w:rsidRDefault="004B743C" w:rsidP="00C15625"/>
    <w:p w:rsidR="00A33B55" w:rsidRPr="00A33B55" w:rsidRDefault="00A33B55" w:rsidP="00A33B55"/>
    <w:p w:rsidR="00155E7E" w:rsidRDefault="00A809DF" w:rsidP="00F81CD5">
      <w:pPr>
        <w:pStyle w:val="1"/>
      </w:pPr>
      <w:bookmarkStart w:id="35" w:name="_Toc439859435"/>
      <w:r>
        <w:rPr>
          <w:rFonts w:hint="eastAsia"/>
        </w:rPr>
        <w:t>系统流程</w:t>
      </w:r>
      <w:bookmarkEnd w:id="35"/>
    </w:p>
    <w:p w:rsidR="00BB4ABA" w:rsidRDefault="001F1BC1" w:rsidP="004A4404">
      <w:pPr>
        <w:pStyle w:val="2"/>
      </w:pPr>
      <w:bookmarkStart w:id="36" w:name="_Toc439859436"/>
      <w:r>
        <w:rPr>
          <w:rFonts w:hint="eastAsia"/>
        </w:rPr>
        <w:t>战斗初始化流程</w:t>
      </w:r>
      <w:bookmarkEnd w:id="36"/>
    </w:p>
    <w:p w:rsidR="0081315D" w:rsidRPr="0081315D" w:rsidRDefault="0081315D" w:rsidP="0081315D">
      <w:pPr>
        <w:pStyle w:val="2"/>
      </w:pPr>
      <w:bookmarkStart w:id="37" w:name="_Toc439859437"/>
      <w:r>
        <w:rPr>
          <w:rFonts w:hint="eastAsia"/>
        </w:rPr>
        <w:t>逻辑更新流程</w:t>
      </w:r>
      <w:bookmarkEnd w:id="37"/>
    </w:p>
    <w:p w:rsidR="001F1BC1" w:rsidRDefault="001F1BC1" w:rsidP="0081315D">
      <w:pPr>
        <w:pStyle w:val="3"/>
      </w:pPr>
      <w:bookmarkStart w:id="38" w:name="_Toc439859438"/>
      <w:r>
        <w:rPr>
          <w:rFonts w:hint="eastAsia"/>
        </w:rPr>
        <w:t>战斗逻辑更新</w:t>
      </w:r>
      <w:bookmarkEnd w:id="38"/>
    </w:p>
    <w:p w:rsidR="001F1BC1" w:rsidRDefault="001F1BC1" w:rsidP="0081315D">
      <w:pPr>
        <w:pStyle w:val="3"/>
      </w:pPr>
      <w:bookmarkStart w:id="39" w:name="_Toc439859439"/>
      <w:r>
        <w:rPr>
          <w:rFonts w:hint="eastAsia"/>
        </w:rPr>
        <w:t>角色更新流程</w:t>
      </w:r>
      <w:bookmarkEnd w:id="39"/>
    </w:p>
    <w:p w:rsidR="001F1BC1" w:rsidRDefault="001F1BC1" w:rsidP="0081315D">
      <w:pPr>
        <w:pStyle w:val="3"/>
      </w:pPr>
      <w:bookmarkStart w:id="40" w:name="_Toc439859440"/>
      <w:r>
        <w:rPr>
          <w:rFonts w:hint="eastAsia"/>
        </w:rPr>
        <w:t>技能更新流程</w:t>
      </w:r>
      <w:bookmarkEnd w:id="40"/>
    </w:p>
    <w:p w:rsidR="001F1BC1" w:rsidRDefault="001F1BC1" w:rsidP="0081315D">
      <w:pPr>
        <w:pStyle w:val="3"/>
      </w:pPr>
      <w:bookmarkStart w:id="41" w:name="_Toc439859441"/>
      <w:r>
        <w:rPr>
          <w:rFonts w:hint="eastAsia"/>
        </w:rPr>
        <w:t>效果更新流程</w:t>
      </w:r>
      <w:bookmarkEnd w:id="41"/>
    </w:p>
    <w:p w:rsidR="0081315D" w:rsidRDefault="0081315D" w:rsidP="0081315D">
      <w:pPr>
        <w:pStyle w:val="2"/>
      </w:pPr>
      <w:bookmarkStart w:id="42" w:name="_Toc439859442"/>
      <w:r>
        <w:rPr>
          <w:rFonts w:hint="eastAsia"/>
        </w:rPr>
        <w:t>技能释放流程</w:t>
      </w:r>
      <w:bookmarkEnd w:id="42"/>
    </w:p>
    <w:p w:rsidR="00231EC7" w:rsidRDefault="00231EC7" w:rsidP="00231EC7">
      <w:pPr>
        <w:ind w:hanging="450"/>
      </w:pPr>
      <w:r>
        <w:object w:dxaOrig="14206" w:dyaOrig="19306">
          <v:shape id="_x0000_i1031" type="#_x0000_t75" style="width:474.75pt;height:564pt" o:ole="">
            <v:imagedata r:id="rId20" o:title=""/>
          </v:shape>
          <o:OLEObject Type="Embed" ProgID="Visio.Drawing.15" ShapeID="_x0000_i1031" DrawAspect="Content" ObjectID="_1513601277" r:id="rId21"/>
        </w:object>
      </w:r>
    </w:p>
    <w:p w:rsidR="0081315D" w:rsidRPr="0081315D" w:rsidRDefault="00231EC7" w:rsidP="00231EC7">
      <w:pPr>
        <w:widowControl/>
        <w:ind w:firstLine="0"/>
        <w:jc w:val="left"/>
      </w:pPr>
      <w:r>
        <w:br w:type="page"/>
      </w:r>
    </w:p>
    <w:p w:rsidR="00A94E50" w:rsidRDefault="00A15B17" w:rsidP="00A37E9A">
      <w:pPr>
        <w:pStyle w:val="1"/>
      </w:pPr>
      <w:bookmarkStart w:id="43" w:name="_Toc439859443"/>
      <w:r>
        <w:rPr>
          <w:rFonts w:hint="eastAsia"/>
        </w:rPr>
        <w:lastRenderedPageBreak/>
        <w:t>模块</w:t>
      </w:r>
      <w:r w:rsidR="00A809DF">
        <w:rPr>
          <w:rFonts w:hint="eastAsia"/>
        </w:rPr>
        <w:t>设计</w:t>
      </w:r>
      <w:bookmarkEnd w:id="43"/>
    </w:p>
    <w:p w:rsidR="000E1719" w:rsidRDefault="002C4E01" w:rsidP="002C4E01">
      <w:pPr>
        <w:pStyle w:val="2"/>
      </w:pPr>
      <w:bookmarkStart w:id="44" w:name="_Toc439859444"/>
      <w:r>
        <w:rPr>
          <w:rFonts w:hint="eastAsia"/>
        </w:rPr>
        <w:t>战斗</w:t>
      </w:r>
      <w:bookmarkEnd w:id="44"/>
    </w:p>
    <w:p w:rsidR="002C4E01" w:rsidRDefault="004B6784" w:rsidP="002C4E01">
      <w:pPr>
        <w:pStyle w:val="3"/>
      </w:pPr>
      <w:bookmarkStart w:id="45" w:name="_Toc439859445"/>
      <w:r>
        <w:rPr>
          <w:rFonts w:hint="eastAsia"/>
        </w:rPr>
        <w:t>战斗场景</w:t>
      </w:r>
      <w:bookmarkEnd w:id="45"/>
    </w:p>
    <w:p w:rsidR="002C4E01" w:rsidRDefault="002C4E01" w:rsidP="002C4E01">
      <w:pPr>
        <w:pStyle w:val="3"/>
      </w:pPr>
      <w:bookmarkStart w:id="46" w:name="_Toc439859446"/>
      <w:r>
        <w:rPr>
          <w:rFonts w:hint="eastAsia"/>
        </w:rPr>
        <w:t>战斗模式</w:t>
      </w:r>
      <w:bookmarkEnd w:id="46"/>
    </w:p>
    <w:p w:rsidR="002C4E01" w:rsidRDefault="002C4E01" w:rsidP="002C4E01">
      <w:pPr>
        <w:pStyle w:val="3"/>
      </w:pPr>
      <w:bookmarkStart w:id="47" w:name="_Toc439859447"/>
      <w:r>
        <w:rPr>
          <w:rFonts w:hint="eastAsia"/>
        </w:rPr>
        <w:t>战斗状态</w:t>
      </w:r>
      <w:bookmarkEnd w:id="47"/>
    </w:p>
    <w:p w:rsidR="002C4E01" w:rsidRDefault="002C4E01" w:rsidP="002C4E01">
      <w:pPr>
        <w:pStyle w:val="2"/>
      </w:pPr>
      <w:bookmarkStart w:id="48" w:name="_Toc439859448"/>
      <w:r>
        <w:rPr>
          <w:rFonts w:hint="eastAsia"/>
        </w:rPr>
        <w:t>角色</w:t>
      </w:r>
      <w:bookmarkEnd w:id="48"/>
    </w:p>
    <w:p w:rsidR="003C2F96" w:rsidRDefault="003C2F96" w:rsidP="00070F99">
      <w:pPr>
        <w:pStyle w:val="3"/>
      </w:pPr>
      <w:bookmarkStart w:id="49" w:name="_Toc439859449"/>
      <w:r>
        <w:rPr>
          <w:rFonts w:hint="eastAsia"/>
        </w:rPr>
        <w:t>基本属性</w:t>
      </w:r>
      <w:bookmarkEnd w:id="49"/>
    </w:p>
    <w:p w:rsidR="003C2F96" w:rsidRDefault="00DD4503" w:rsidP="00070F99">
      <w:pPr>
        <w:pStyle w:val="3"/>
      </w:pPr>
      <w:bookmarkStart w:id="50" w:name="_Toc439859450"/>
      <w:r>
        <w:rPr>
          <w:rFonts w:hint="eastAsia"/>
        </w:rPr>
        <w:t>模型定义</w:t>
      </w:r>
      <w:bookmarkEnd w:id="50"/>
    </w:p>
    <w:p w:rsidR="00F7623F" w:rsidRPr="003C2F96" w:rsidRDefault="00D511D7" w:rsidP="00070F99">
      <w:pPr>
        <w:pStyle w:val="3"/>
      </w:pPr>
      <w:bookmarkStart w:id="51" w:name="_Toc439859451"/>
      <w:r>
        <w:rPr>
          <w:rFonts w:hint="eastAsia"/>
        </w:rPr>
        <w:t>角色状态</w:t>
      </w:r>
      <w:bookmarkEnd w:id="51"/>
    </w:p>
    <w:p w:rsidR="002C4E01" w:rsidRDefault="002C4E01" w:rsidP="002C4E01">
      <w:pPr>
        <w:pStyle w:val="2"/>
      </w:pPr>
      <w:bookmarkStart w:id="52" w:name="_Toc439859452"/>
      <w:r>
        <w:rPr>
          <w:rFonts w:hint="eastAsia"/>
        </w:rPr>
        <w:t>技能</w:t>
      </w:r>
      <w:bookmarkEnd w:id="52"/>
    </w:p>
    <w:p w:rsidR="005B54A8" w:rsidRDefault="005B54A8" w:rsidP="005B54A8">
      <w:pPr>
        <w:pStyle w:val="2"/>
      </w:pPr>
      <w:bookmarkStart w:id="53" w:name="_Toc439859453"/>
      <w:r>
        <w:rPr>
          <w:rFonts w:hint="eastAsia"/>
        </w:rPr>
        <w:t>技能组</w:t>
      </w:r>
      <w:bookmarkEnd w:id="53"/>
    </w:p>
    <w:p w:rsidR="00513841" w:rsidRDefault="00513841" w:rsidP="00513841">
      <w:pPr>
        <w:pStyle w:val="2"/>
      </w:pPr>
      <w:bookmarkStart w:id="54" w:name="_Toc439859454"/>
      <w:r>
        <w:t>A</w:t>
      </w:r>
      <w:r>
        <w:rPr>
          <w:rFonts w:hint="eastAsia"/>
        </w:rPr>
        <w:t>bility</w:t>
      </w:r>
      <w:bookmarkEnd w:id="54"/>
    </w:p>
    <w:p w:rsidR="004A4404" w:rsidRDefault="004A4404" w:rsidP="004A4404">
      <w:pPr>
        <w:pStyle w:val="2"/>
      </w:pPr>
      <w:bookmarkStart w:id="55" w:name="_Toc439859455"/>
      <w:r>
        <w:rPr>
          <w:rFonts w:hint="eastAsia"/>
        </w:rPr>
        <w:t>效果</w:t>
      </w:r>
      <w:bookmarkEnd w:id="55"/>
    </w:p>
    <w:p w:rsidR="004A4404" w:rsidRDefault="004A4404" w:rsidP="004A4404">
      <w:pPr>
        <w:pStyle w:val="2"/>
      </w:pPr>
      <w:bookmarkStart w:id="56" w:name="_Toc439859456"/>
      <w:r>
        <w:rPr>
          <w:rFonts w:hint="eastAsia"/>
        </w:rPr>
        <w:t>印记</w:t>
      </w:r>
      <w:bookmarkEnd w:id="56"/>
    </w:p>
    <w:p w:rsidR="007B5F66" w:rsidRDefault="007B5F66" w:rsidP="007B5F66">
      <w:pPr>
        <w:pStyle w:val="2"/>
      </w:pPr>
      <w:bookmarkStart w:id="57" w:name="_Toc439859457"/>
      <w:r>
        <w:rPr>
          <w:rFonts w:hint="eastAsia"/>
        </w:rPr>
        <w:t>帧事件</w:t>
      </w:r>
      <w:bookmarkEnd w:id="57"/>
    </w:p>
    <w:p w:rsidR="00DD1AE3" w:rsidRDefault="00F748E9" w:rsidP="009205A3">
      <w:r>
        <w:rPr>
          <w:rFonts w:hint="eastAsia"/>
        </w:rPr>
        <w:t>所有</w:t>
      </w:r>
      <w:r w:rsidR="00221F72">
        <w:rPr>
          <w:rFonts w:hint="eastAsia"/>
        </w:rPr>
        <w:t>帧事件</w:t>
      </w:r>
      <w:r w:rsidR="009205A3">
        <w:rPr>
          <w:rFonts w:hint="eastAsia"/>
        </w:rPr>
        <w:t>需要在 RoleController</w:t>
      </w:r>
      <w:r w:rsidR="00221F72">
        <w:rPr>
          <w:rFonts w:hint="eastAsia"/>
        </w:rPr>
        <w:t>中增加对应的事件处理</w:t>
      </w:r>
      <w:r>
        <w:rPr>
          <w:rFonts w:hint="eastAsia"/>
        </w:rPr>
        <w:t>方法，单据需要去实现具体逻辑</w:t>
      </w:r>
      <w:r w:rsidR="009205A3">
        <w:rPr>
          <w:rFonts w:hint="eastAsia"/>
        </w:rPr>
        <w:t>。</w:t>
      </w:r>
    </w:p>
    <w:p w:rsidR="00D441DC" w:rsidRPr="00DD1AE3" w:rsidRDefault="00221F72" w:rsidP="004771FB">
      <w:r>
        <w:rPr>
          <w:rFonts w:hint="eastAsia"/>
        </w:rPr>
        <w:lastRenderedPageBreak/>
        <w:t>与逻辑相关的帧事件需</w:t>
      </w:r>
      <w:r w:rsidR="002B2694">
        <w:rPr>
          <w:rFonts w:hint="eastAsia"/>
        </w:rPr>
        <w:t>要在Talent</w:t>
      </w:r>
      <w:r w:rsidR="002B2694">
        <w:t xml:space="preserve">.EventHandler </w:t>
      </w:r>
      <w:r w:rsidR="002B2694">
        <w:rPr>
          <w:rFonts w:hint="eastAsia"/>
        </w:rPr>
        <w:t>中增加对应的</w:t>
      </w:r>
      <w:r>
        <w:rPr>
          <w:rFonts w:hint="eastAsia"/>
        </w:rPr>
        <w:t>事件</w:t>
      </w:r>
      <w:r w:rsidR="002B2694">
        <w:rPr>
          <w:rFonts w:hint="eastAsia"/>
        </w:rPr>
        <w:t>处理。</w:t>
      </w:r>
    </w:p>
    <w:p w:rsidR="000B7292" w:rsidRDefault="009A3056" w:rsidP="00FD2857">
      <w:pPr>
        <w:pStyle w:val="3"/>
      </w:pPr>
      <w:bookmarkStart w:id="58" w:name="_Toc439859458"/>
      <w:r>
        <w:rPr>
          <w:rFonts w:hint="eastAsia"/>
        </w:rPr>
        <w:t>Pl</w:t>
      </w:r>
      <w:r>
        <w:t>ayEffect</w:t>
      </w:r>
      <w:r w:rsidR="00734419">
        <w:rPr>
          <w:rFonts w:hint="eastAsia"/>
        </w:rPr>
        <w:t>（播放特效）</w:t>
      </w:r>
      <w:bookmarkEnd w:id="58"/>
    </w:p>
    <w:p w:rsidR="00CF27BE" w:rsidRDefault="00734419" w:rsidP="00CF27BE">
      <w:r>
        <w:rPr>
          <w:rFonts w:hint="eastAsia"/>
        </w:rPr>
        <w:t>定义：</w:t>
      </w:r>
      <w:r w:rsidRPr="00734419">
        <w:t>void PlayEffect(string name)</w:t>
      </w:r>
      <w:r w:rsidR="00CF27BE">
        <w:rPr>
          <w:rFonts w:hint="eastAsia"/>
        </w:rPr>
        <w:t xml:space="preserve"> </w:t>
      </w:r>
    </w:p>
    <w:p w:rsidR="00CA0E71" w:rsidRPr="00D15A73" w:rsidRDefault="00B10811" w:rsidP="00D15A73">
      <w:r>
        <w:rPr>
          <w:rFonts w:hint="eastAsia"/>
        </w:rPr>
        <w:t>说明：播放角色身上绑定的</w:t>
      </w:r>
      <w:r w:rsidR="00D15A73">
        <w:rPr>
          <w:rFonts w:hint="eastAsia"/>
        </w:rPr>
        <w:t>特效，在RoleController中实现全部逻辑。</w:t>
      </w:r>
    </w:p>
    <w:p w:rsidR="00CC7617" w:rsidRDefault="00734419" w:rsidP="00FD2857">
      <w:pPr>
        <w:pStyle w:val="3"/>
      </w:pPr>
      <w:bookmarkStart w:id="59" w:name="_Toc439859459"/>
      <w:r>
        <w:rPr>
          <w:rFonts w:hint="eastAsia"/>
        </w:rPr>
        <w:t>Play</w:t>
      </w:r>
      <w:r>
        <w:t>Sound</w:t>
      </w:r>
      <w:r>
        <w:rPr>
          <w:rFonts w:hint="eastAsia"/>
        </w:rPr>
        <w:t>（</w:t>
      </w:r>
      <w:r w:rsidR="00CC7617">
        <w:rPr>
          <w:rFonts w:hint="eastAsia"/>
        </w:rPr>
        <w:t>播放声音</w:t>
      </w:r>
      <w:r>
        <w:rPr>
          <w:rFonts w:hint="eastAsia"/>
        </w:rPr>
        <w:t>）</w:t>
      </w:r>
      <w:bookmarkEnd w:id="59"/>
    </w:p>
    <w:p w:rsidR="001C6481" w:rsidRDefault="001C6481" w:rsidP="001C6481">
      <w:r>
        <w:rPr>
          <w:rFonts w:hint="eastAsia"/>
        </w:rPr>
        <w:t>定义：</w:t>
      </w:r>
      <w:r w:rsidRPr="00734419">
        <w:t>void Play</w:t>
      </w:r>
      <w:r w:rsidR="00C11E51">
        <w:t>Sounf</w:t>
      </w:r>
      <w:r w:rsidRPr="00734419">
        <w:t>(string name)</w:t>
      </w:r>
      <w:r>
        <w:rPr>
          <w:rFonts w:hint="eastAsia"/>
        </w:rPr>
        <w:t xml:space="preserve"> </w:t>
      </w:r>
    </w:p>
    <w:p w:rsidR="001C6481" w:rsidRPr="001C6481" w:rsidRDefault="001C6481" w:rsidP="001C6481">
      <w:r>
        <w:rPr>
          <w:rFonts w:hint="eastAsia"/>
        </w:rPr>
        <w:t>说明：播放</w:t>
      </w:r>
      <w:r w:rsidR="00C11E51">
        <w:rPr>
          <w:rFonts w:hint="eastAsia"/>
        </w:rPr>
        <w:t>指定的音效文件</w:t>
      </w:r>
      <w:r w:rsidR="00D15A73">
        <w:rPr>
          <w:rFonts w:hint="eastAsia"/>
        </w:rPr>
        <w:t>，在RoleController中实现全部逻辑。</w:t>
      </w:r>
    </w:p>
    <w:p w:rsidR="0094409E" w:rsidRDefault="00734419" w:rsidP="00FD2857">
      <w:pPr>
        <w:pStyle w:val="3"/>
      </w:pPr>
      <w:bookmarkStart w:id="60" w:name="_Toc439859460"/>
      <w:r>
        <w:rPr>
          <w:rFonts w:hint="eastAsia"/>
        </w:rPr>
        <w:t>CamShake</w:t>
      </w:r>
      <w:r>
        <w:rPr>
          <w:rFonts w:hint="eastAsia"/>
        </w:rPr>
        <w:t>（</w:t>
      </w:r>
      <w:r w:rsidR="0094409E">
        <w:rPr>
          <w:rFonts w:hint="eastAsia"/>
        </w:rPr>
        <w:t>摄像机震动</w:t>
      </w:r>
      <w:r>
        <w:rPr>
          <w:rFonts w:hint="eastAsia"/>
        </w:rPr>
        <w:t>）</w:t>
      </w:r>
      <w:bookmarkEnd w:id="60"/>
    </w:p>
    <w:p w:rsidR="001C6481" w:rsidRDefault="001C6481" w:rsidP="001C6481">
      <w:r>
        <w:rPr>
          <w:rFonts w:hint="eastAsia"/>
        </w:rPr>
        <w:t>定义：</w:t>
      </w:r>
      <w:r w:rsidRPr="00734419">
        <w:t xml:space="preserve">void </w:t>
      </w:r>
      <w:r w:rsidR="00EC6A8F">
        <w:rPr>
          <w:rFonts w:hint="eastAsia"/>
        </w:rPr>
        <w:t>Ca</w:t>
      </w:r>
      <w:r w:rsidR="00EC6A8F">
        <w:t>mS</w:t>
      </w:r>
      <w:r w:rsidR="00EC6A8F">
        <w:rPr>
          <w:rFonts w:hint="eastAsia"/>
        </w:rPr>
        <w:t>hake</w:t>
      </w:r>
      <w:r w:rsidR="00143256">
        <w:t>(</w:t>
      </w:r>
      <w:r w:rsidRPr="00734419">
        <w:t>)</w:t>
      </w:r>
      <w:r>
        <w:rPr>
          <w:rFonts w:hint="eastAsia"/>
        </w:rPr>
        <w:t xml:space="preserve"> </w:t>
      </w:r>
    </w:p>
    <w:p w:rsidR="001C6481" w:rsidRPr="001C6481" w:rsidRDefault="001C6481" w:rsidP="001C6481">
      <w:r>
        <w:rPr>
          <w:rFonts w:hint="eastAsia"/>
        </w:rPr>
        <w:t>说明：</w:t>
      </w:r>
      <w:r w:rsidR="00D1314F">
        <w:rPr>
          <w:rFonts w:hint="eastAsia"/>
        </w:rPr>
        <w:t>、执行一次摄像机震动</w:t>
      </w:r>
      <w:r w:rsidR="00D15A73">
        <w:rPr>
          <w:rFonts w:hint="eastAsia"/>
        </w:rPr>
        <w:t>，在RoleController中实现全部逻辑</w:t>
      </w:r>
    </w:p>
    <w:p w:rsidR="00FF6829" w:rsidRDefault="00734419" w:rsidP="00FD2857">
      <w:pPr>
        <w:pStyle w:val="3"/>
      </w:pPr>
      <w:bookmarkStart w:id="61" w:name="_Toc439859461"/>
      <w:r>
        <w:rPr>
          <w:rFonts w:hint="eastAsia"/>
        </w:rPr>
        <w:t>AttackSpot</w:t>
      </w:r>
      <w:r>
        <w:rPr>
          <w:rFonts w:hint="eastAsia"/>
        </w:rPr>
        <w:t>（</w:t>
      </w:r>
      <w:r w:rsidR="00FF6829">
        <w:rPr>
          <w:rFonts w:hint="eastAsia"/>
        </w:rPr>
        <w:t>攻击帧</w:t>
      </w:r>
      <w:r>
        <w:rPr>
          <w:rFonts w:hint="eastAsia"/>
        </w:rPr>
        <w:t>）</w:t>
      </w:r>
      <w:bookmarkEnd w:id="61"/>
    </w:p>
    <w:p w:rsidR="00EF0AE9" w:rsidRPr="00EF0AE9" w:rsidRDefault="00EF0AE9" w:rsidP="00EF0AE9">
      <w:r>
        <w:rPr>
          <w:rFonts w:hint="eastAsia"/>
        </w:rPr>
        <w:t>攻击帧事件具有2个作用，一个作用用来定义攻击帧的发起时刻，另外一个作用是用来定义抛射类效果发射时的位置。</w:t>
      </w:r>
    </w:p>
    <w:p w:rsidR="001C6481" w:rsidRDefault="001C6481" w:rsidP="001C6481">
      <w:r>
        <w:rPr>
          <w:rFonts w:hint="eastAsia"/>
        </w:rPr>
        <w:t>定义：</w:t>
      </w:r>
      <w:r w:rsidR="003811D9">
        <w:t xml:space="preserve">void </w:t>
      </w:r>
      <w:r w:rsidR="003811D9">
        <w:rPr>
          <w:rFonts w:hint="eastAsia"/>
        </w:rPr>
        <w:t>AttackSpot</w:t>
      </w:r>
      <w:r w:rsidR="003811D9">
        <w:t>(</w:t>
      </w:r>
      <w:r w:rsidRPr="00734419">
        <w:t>)</w:t>
      </w:r>
      <w:r>
        <w:rPr>
          <w:rFonts w:hint="eastAsia"/>
        </w:rPr>
        <w:t xml:space="preserve"> </w:t>
      </w:r>
    </w:p>
    <w:p w:rsidR="001C6481" w:rsidRPr="001C6481" w:rsidRDefault="001C6481" w:rsidP="001C6481">
      <w:r>
        <w:rPr>
          <w:rFonts w:hint="eastAsia"/>
        </w:rPr>
        <w:t>说明：</w:t>
      </w:r>
      <w:r w:rsidR="003E6DB8">
        <w:rPr>
          <w:rFonts w:hint="eastAsia"/>
        </w:rPr>
        <w:t>攻击帧</w:t>
      </w:r>
      <w:r w:rsidR="00D15A73">
        <w:rPr>
          <w:rFonts w:hint="eastAsia"/>
        </w:rPr>
        <w:t>，在RoleController中实现空定义，在Talent</w:t>
      </w:r>
      <w:r w:rsidR="00D15A73">
        <w:t>.EventHandler()</w:t>
      </w:r>
      <w:r w:rsidR="00D15A73">
        <w:rPr>
          <w:rFonts w:hint="eastAsia"/>
        </w:rPr>
        <w:t>中实现具体逻辑。</w:t>
      </w:r>
    </w:p>
    <w:p w:rsidR="00DE2CDE" w:rsidRDefault="00734419" w:rsidP="00FD2857">
      <w:pPr>
        <w:pStyle w:val="3"/>
      </w:pPr>
      <w:bookmarkStart w:id="62" w:name="_Toc439859462"/>
      <w:r>
        <w:rPr>
          <w:rFonts w:hint="eastAsia"/>
        </w:rPr>
        <w:t>DoAction</w:t>
      </w:r>
      <w:r>
        <w:rPr>
          <w:rFonts w:hint="eastAsia"/>
        </w:rPr>
        <w:t>（</w:t>
      </w:r>
      <w:r w:rsidR="00DE2CDE">
        <w:rPr>
          <w:rFonts w:hint="eastAsia"/>
        </w:rPr>
        <w:t>执行动作</w:t>
      </w:r>
      <w:r>
        <w:rPr>
          <w:rFonts w:hint="eastAsia"/>
        </w:rPr>
        <w:t>）</w:t>
      </w:r>
      <w:bookmarkEnd w:id="62"/>
    </w:p>
    <w:p w:rsidR="0041458A" w:rsidRDefault="0041458A" w:rsidP="0041458A">
      <w:r>
        <w:rPr>
          <w:rFonts w:hint="eastAsia"/>
        </w:rPr>
        <w:t>定义：</w:t>
      </w:r>
      <w:r w:rsidRPr="0041458A">
        <w:t>void DoAction(string args)</w:t>
      </w:r>
    </w:p>
    <w:p w:rsidR="0041458A" w:rsidRDefault="0041458A" w:rsidP="0041458A">
      <w:r>
        <w:rPr>
          <w:rFonts w:hint="eastAsia"/>
        </w:rPr>
        <w:t>说明：执行特定的Action。</w:t>
      </w:r>
    </w:p>
    <w:p w:rsidR="001D074A" w:rsidRDefault="001D074A" w:rsidP="001D074A">
      <w:r>
        <w:rPr>
          <w:rFonts w:hint="eastAsia"/>
        </w:rPr>
        <w:t>参数格式：</w:t>
      </w:r>
      <w:r>
        <w:t>[arg0],[arg1],...,[argN]</w:t>
      </w:r>
    </w:p>
    <w:p w:rsidR="001D074A" w:rsidRDefault="001D074A" w:rsidP="001D074A">
      <w:r>
        <w:lastRenderedPageBreak/>
        <w:t xml:space="preserve">arg0: </w:t>
      </w:r>
      <w:r>
        <w:rPr>
          <w:rFonts w:hint="eastAsia"/>
        </w:rPr>
        <w:t>表示动作类型</w:t>
      </w:r>
    </w:p>
    <w:p w:rsidR="001D074A" w:rsidRDefault="001D074A" w:rsidP="001D074A">
      <w:pPr>
        <w:ind w:left="420"/>
      </w:pPr>
      <w:r>
        <w:t>Dash</w:t>
      </w:r>
      <w:r>
        <w:rPr>
          <w:rFonts w:hint="eastAsia"/>
        </w:rPr>
        <w:t>：</w:t>
      </w:r>
      <w:r>
        <w:t>冲刺</w:t>
      </w:r>
    </w:p>
    <w:p w:rsidR="001D074A" w:rsidRDefault="001D074A" w:rsidP="001D074A">
      <w:pPr>
        <w:ind w:left="420"/>
      </w:pPr>
      <w:r>
        <w:t>Teleport</w:t>
      </w:r>
      <w:r>
        <w:rPr>
          <w:rFonts w:hint="eastAsia"/>
        </w:rPr>
        <w:t>：</w:t>
      </w:r>
      <w:r>
        <w:t>瞬移</w:t>
      </w:r>
    </w:p>
    <w:p w:rsidR="001D074A" w:rsidRDefault="001D074A" w:rsidP="001D074A">
      <w:pPr>
        <w:ind w:left="420"/>
      </w:pPr>
      <w:r>
        <w:t>Ghost</w:t>
      </w:r>
      <w:r>
        <w:rPr>
          <w:rFonts w:hint="eastAsia"/>
        </w:rPr>
        <w:t>：</w:t>
      </w:r>
      <w:r>
        <w:t>残影</w:t>
      </w:r>
    </w:p>
    <w:p w:rsidR="001D074A" w:rsidRDefault="001D074A" w:rsidP="00DB0038">
      <w:pPr>
        <w:ind w:left="420"/>
      </w:pPr>
      <w:r>
        <w:t>Invisible</w:t>
      </w:r>
      <w:r>
        <w:rPr>
          <w:rFonts w:hint="eastAsia"/>
        </w:rPr>
        <w:t>：</w:t>
      </w:r>
      <w:r w:rsidR="00AD6512">
        <w:t>隐身</w:t>
      </w:r>
    </w:p>
    <w:p w:rsidR="001D074A" w:rsidRDefault="001D074A" w:rsidP="001D074A">
      <w:r>
        <w:t>arg1-n</w:t>
      </w:r>
      <w:r w:rsidR="00007928">
        <w:rPr>
          <w:rFonts w:hint="eastAsia"/>
        </w:rPr>
        <w:t>：</w:t>
      </w:r>
      <w:r>
        <w:t>动作参数，每种动作不同。</w:t>
      </w:r>
    </w:p>
    <w:p w:rsidR="009846CC" w:rsidRDefault="001C5ACD" w:rsidP="00FD2857">
      <w:pPr>
        <w:pStyle w:val="4"/>
      </w:pPr>
      <w:r>
        <w:rPr>
          <w:rFonts w:hint="eastAsia"/>
        </w:rPr>
        <w:t>Dash</w:t>
      </w:r>
      <w:r>
        <w:t xml:space="preserve"> </w:t>
      </w:r>
      <w:r w:rsidR="009846CC">
        <w:rPr>
          <w:rFonts w:hint="eastAsia"/>
        </w:rPr>
        <w:t>冲刺</w:t>
      </w:r>
    </w:p>
    <w:p w:rsidR="00D441DC" w:rsidRDefault="003B12F6" w:rsidP="00C94642">
      <w:r>
        <w:rPr>
          <w:rFonts w:hint="eastAsia"/>
        </w:rPr>
        <w:t>冲刺按照恒定的速度前进，到达技能指定的目标位置或到达冲刺总时间时停止。</w:t>
      </w:r>
    </w:p>
    <w:p w:rsidR="00983DA9" w:rsidRDefault="00E52C14" w:rsidP="00FD2857">
      <w:pPr>
        <w:pStyle w:val="4"/>
      </w:pPr>
      <w:r>
        <w:t xml:space="preserve">Teleport </w:t>
      </w:r>
      <w:r w:rsidR="00983DA9">
        <w:t>瞬移</w:t>
      </w:r>
    </w:p>
    <w:p w:rsidR="00A20241" w:rsidRDefault="00A20241" w:rsidP="00A20241">
      <w:r>
        <w:rPr>
          <w:rFonts w:hint="eastAsia"/>
        </w:rPr>
        <w:t>定义：</w:t>
      </w:r>
      <w:r w:rsidRPr="0041458A">
        <w:t xml:space="preserve">void </w:t>
      </w:r>
      <w:r>
        <w:rPr>
          <w:rFonts w:hint="eastAsia"/>
        </w:rPr>
        <w:t>Teleport</w:t>
      </w:r>
      <w:r>
        <w:t>(</w:t>
      </w:r>
      <w:r w:rsidRPr="0041458A">
        <w:t>)</w:t>
      </w:r>
    </w:p>
    <w:p w:rsidR="00A20241" w:rsidRDefault="00A20241" w:rsidP="00A20241">
      <w:r>
        <w:rPr>
          <w:rFonts w:hint="eastAsia"/>
        </w:rPr>
        <w:t>说明：</w:t>
      </w:r>
      <w:r w:rsidR="00562756">
        <w:rPr>
          <w:rFonts w:hint="eastAsia"/>
        </w:rPr>
        <w:t>瞬间移动角色到目标位置</w:t>
      </w:r>
      <w:r w:rsidR="00AB2B1A">
        <w:rPr>
          <w:rFonts w:hint="eastAsia"/>
        </w:rPr>
        <w:t>。</w:t>
      </w:r>
    </w:p>
    <w:p w:rsidR="00A20241" w:rsidRPr="00A20241" w:rsidRDefault="000F0471" w:rsidP="00E923E0">
      <w:r>
        <w:rPr>
          <w:rFonts w:hint="eastAsia"/>
        </w:rPr>
        <w:t>实现模块：在RoleController中实现空定义，在Talent</w:t>
      </w:r>
      <w:r>
        <w:t>.EventHandler()</w:t>
      </w:r>
      <w:r>
        <w:rPr>
          <w:rFonts w:hint="eastAsia"/>
        </w:rPr>
        <w:t>中实现具体逻辑。</w:t>
      </w:r>
    </w:p>
    <w:p w:rsidR="00983DA9" w:rsidRDefault="00E52C14" w:rsidP="00FD2857">
      <w:pPr>
        <w:pStyle w:val="4"/>
      </w:pPr>
      <w:r>
        <w:t xml:space="preserve">Ghost </w:t>
      </w:r>
      <w:r w:rsidR="00983DA9">
        <w:t>残影</w:t>
      </w:r>
    </w:p>
    <w:p w:rsidR="00FD2857" w:rsidRDefault="00E52C14" w:rsidP="00FD2857">
      <w:pPr>
        <w:pStyle w:val="4"/>
      </w:pPr>
      <w:r>
        <w:t xml:space="preserve">Invisible </w:t>
      </w:r>
      <w:r w:rsidR="00FD2857">
        <w:t>隐身</w:t>
      </w:r>
    </w:p>
    <w:p w:rsidR="00983DA9" w:rsidRDefault="00983DA9" w:rsidP="00983DA9">
      <w:r>
        <w:t>隐藏当前游戏对象（激活所有Renderer）</w:t>
      </w:r>
    </w:p>
    <w:p w:rsidR="00BE1533" w:rsidRDefault="00BE1533" w:rsidP="00FD2857">
      <w:pPr>
        <w:pStyle w:val="3"/>
      </w:pPr>
      <w:bookmarkStart w:id="63" w:name="_Toc439859463"/>
      <w:r>
        <w:rPr>
          <w:rFonts w:hint="eastAsia"/>
        </w:rPr>
        <w:t>执行技能</w:t>
      </w:r>
      <w:r>
        <w:rPr>
          <w:rFonts w:hint="eastAsia"/>
        </w:rPr>
        <w:t>Talent</w:t>
      </w:r>
      <w:bookmarkEnd w:id="63"/>
    </w:p>
    <w:p w:rsidR="00CF27BE" w:rsidRPr="00CF27BE" w:rsidRDefault="00CF27BE" w:rsidP="00CF27BE">
      <w:pPr>
        <w:ind w:firstLine="0"/>
      </w:pPr>
    </w:p>
    <w:p w:rsidR="00DE2CDE" w:rsidRPr="00DE2CDE" w:rsidRDefault="00DE2CDE" w:rsidP="00DE2CDE"/>
    <w:p w:rsidR="00495293" w:rsidRDefault="00495293" w:rsidP="00053574">
      <w:pPr>
        <w:widowControl/>
        <w:ind w:firstLine="0"/>
        <w:jc w:val="left"/>
      </w:pPr>
    </w:p>
    <w:sectPr w:rsidR="00495293" w:rsidSect="00131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6589" w:rsidRDefault="00906589" w:rsidP="007F0822">
      <w:r>
        <w:separator/>
      </w:r>
    </w:p>
  </w:endnote>
  <w:endnote w:type="continuationSeparator" w:id="0">
    <w:p w:rsidR="00906589" w:rsidRDefault="00906589" w:rsidP="007F08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6589" w:rsidRDefault="00906589" w:rsidP="007F0822">
      <w:r>
        <w:separator/>
      </w:r>
    </w:p>
  </w:footnote>
  <w:footnote w:type="continuationSeparator" w:id="0">
    <w:p w:rsidR="00906589" w:rsidRDefault="00906589" w:rsidP="007F082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6C30"/>
    <w:multiLevelType w:val="hybridMultilevel"/>
    <w:tmpl w:val="6C54606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6DA78FA"/>
    <w:multiLevelType w:val="hybridMultilevel"/>
    <w:tmpl w:val="A2482082"/>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 w15:restartNumberingAfterBreak="0">
    <w:nsid w:val="09F95201"/>
    <w:multiLevelType w:val="hybridMultilevel"/>
    <w:tmpl w:val="560A16EA"/>
    <w:lvl w:ilvl="0" w:tplc="73923730">
      <w:start w:val="1"/>
      <w:numFmt w:val="bullet"/>
      <w:pStyle w:val="a"/>
      <w:lvlText w:val=""/>
      <w:lvlJc w:val="left"/>
      <w:pPr>
        <w:ind w:left="840" w:hanging="420"/>
      </w:pPr>
      <w:rPr>
        <w:rFonts w:ascii="Wingdings" w:hAnsi="Wingdings" w:hint="default"/>
        <w:lang w:eastAsia="zh-C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925FE5"/>
    <w:multiLevelType w:val="hybridMultilevel"/>
    <w:tmpl w:val="37621F5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762DCE"/>
    <w:multiLevelType w:val="multilevel"/>
    <w:tmpl w:val="CEF048CA"/>
    <w:lvl w:ilvl="0">
      <w:start w:val="1"/>
      <w:numFmt w:val="bullet"/>
      <w:lvlText w:val=""/>
      <w:lvlJc w:val="left"/>
      <w:pPr>
        <w:ind w:left="845" w:hanging="425"/>
      </w:pPr>
      <w:rPr>
        <w:rFonts w:ascii="Wingdings" w:hAnsi="Wingdings" w:hint="default"/>
      </w:r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5" w15:restartNumberingAfterBreak="0">
    <w:nsid w:val="20CF4F50"/>
    <w:multiLevelType w:val="multilevel"/>
    <w:tmpl w:val="5E9CF1A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2F1D47"/>
    <w:multiLevelType w:val="multilevel"/>
    <w:tmpl w:val="0F64AD40"/>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23D3CE4"/>
    <w:multiLevelType w:val="hybridMultilevel"/>
    <w:tmpl w:val="6570079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3221734"/>
    <w:multiLevelType w:val="hybridMultilevel"/>
    <w:tmpl w:val="8D86E94C"/>
    <w:lvl w:ilvl="0" w:tplc="04090003">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9" w15:restartNumberingAfterBreak="0">
    <w:nsid w:val="24B156DD"/>
    <w:multiLevelType w:val="hybridMultilevel"/>
    <w:tmpl w:val="66BA6B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5EC0B3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2C63188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E9C439E"/>
    <w:multiLevelType w:val="hybridMultilevel"/>
    <w:tmpl w:val="98BAB1F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15:restartNumberingAfterBreak="0">
    <w:nsid w:val="2ECA465C"/>
    <w:multiLevelType w:val="hybridMultilevel"/>
    <w:tmpl w:val="CD42EA34"/>
    <w:lvl w:ilvl="0" w:tplc="BC2EAF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491315"/>
    <w:multiLevelType w:val="hybridMultilevel"/>
    <w:tmpl w:val="0B4A5FB2"/>
    <w:lvl w:ilvl="0" w:tplc="D5968E8C">
      <w:start w:val="1"/>
      <w:numFmt w:val="decimal"/>
      <w:lvlText w:val="%1."/>
      <w:lvlJc w:val="left"/>
      <w:pPr>
        <w:ind w:left="585" w:hanging="1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3946A1A"/>
    <w:multiLevelType w:val="multilevel"/>
    <w:tmpl w:val="CDB64440"/>
    <w:lvl w:ilvl="0">
      <w:start w:val="1"/>
      <w:numFmt w:val="bullet"/>
      <w:lvlText w:val=""/>
      <w:lvlJc w:val="left"/>
      <w:pPr>
        <w:ind w:left="845" w:hanging="425"/>
      </w:pPr>
      <w:rPr>
        <w:rFonts w:ascii="Wingdings" w:hAnsi="Wingdings" w:hint="default"/>
      </w:rPr>
    </w:lvl>
    <w:lvl w:ilvl="1">
      <w:start w:val="1"/>
      <w:numFmt w:val="bullet"/>
      <w:lvlText w:val=""/>
      <w:lvlJc w:val="left"/>
      <w:pPr>
        <w:ind w:left="987" w:hanging="567"/>
      </w:pPr>
      <w:rPr>
        <w:rFonts w:ascii="Wingdings" w:hAnsi="Wingdings" w:hint="default"/>
      </w:r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16" w15:restartNumberingAfterBreak="0">
    <w:nsid w:val="34DF06CA"/>
    <w:multiLevelType w:val="hybridMultilevel"/>
    <w:tmpl w:val="663221A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370E5310"/>
    <w:multiLevelType w:val="hybridMultilevel"/>
    <w:tmpl w:val="C9A4396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15:restartNumberingAfterBreak="0">
    <w:nsid w:val="3A144679"/>
    <w:multiLevelType w:val="hybridMultilevel"/>
    <w:tmpl w:val="A31E4B08"/>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462B273A"/>
    <w:multiLevelType w:val="hybridMultilevel"/>
    <w:tmpl w:val="262261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7820728"/>
    <w:multiLevelType w:val="hybridMultilevel"/>
    <w:tmpl w:val="5E067572"/>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63A466B3"/>
    <w:multiLevelType w:val="multilevel"/>
    <w:tmpl w:val="19981D38"/>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2" w15:restartNumberingAfterBreak="0">
    <w:nsid w:val="687D557A"/>
    <w:multiLevelType w:val="hybridMultilevel"/>
    <w:tmpl w:val="283012B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A371369"/>
    <w:multiLevelType w:val="hybridMultilevel"/>
    <w:tmpl w:val="8B6C56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2A737BB"/>
    <w:multiLevelType w:val="hybridMultilevel"/>
    <w:tmpl w:val="A3DC96A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B8B5762"/>
    <w:multiLevelType w:val="multilevel"/>
    <w:tmpl w:val="EDE29262"/>
    <w:lvl w:ilvl="0">
      <w:start w:val="1"/>
      <w:numFmt w:val="decimal"/>
      <w:lvlText w:val="%1."/>
      <w:lvlJc w:val="left"/>
      <w:pPr>
        <w:ind w:left="425" w:hanging="425"/>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32"/>
        <w:szCs w:val="32"/>
        <w:u w:val="none"/>
        <w:vertAlign w:val="baseline"/>
        <w:em w:val="none"/>
      </w:rPr>
    </w:lvl>
    <w:lvl w:ilvl="1">
      <w:start w:val="1"/>
      <w:numFmt w:val="decimal"/>
      <w:lvlText w:val="%1.%2."/>
      <w:lvlJc w:val="left"/>
      <w:pPr>
        <w:ind w:left="567" w:hanging="567"/>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851" w:hanging="851"/>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1"/>
  </w:num>
  <w:num w:numId="2">
    <w:abstractNumId w:val="5"/>
  </w:num>
  <w:num w:numId="3">
    <w:abstractNumId w:val="21"/>
  </w:num>
  <w:num w:numId="4">
    <w:abstractNumId w:val="13"/>
  </w:num>
  <w:num w:numId="5">
    <w:abstractNumId w:val="10"/>
  </w:num>
  <w:num w:numId="6">
    <w:abstractNumId w:val="25"/>
  </w:num>
  <w:num w:numId="7">
    <w:abstractNumId w:val="14"/>
  </w:num>
  <w:num w:numId="8">
    <w:abstractNumId w:val="0"/>
  </w:num>
  <w:num w:numId="9">
    <w:abstractNumId w:val="24"/>
  </w:num>
  <w:num w:numId="10">
    <w:abstractNumId w:val="1"/>
  </w:num>
  <w:num w:numId="11">
    <w:abstractNumId w:val="8"/>
  </w:num>
  <w:num w:numId="12">
    <w:abstractNumId w:val="12"/>
  </w:num>
  <w:num w:numId="13">
    <w:abstractNumId w:val="7"/>
  </w:num>
  <w:num w:numId="14">
    <w:abstractNumId w:val="22"/>
  </w:num>
  <w:num w:numId="15">
    <w:abstractNumId w:val="3"/>
  </w:num>
  <w:num w:numId="16">
    <w:abstractNumId w:val="16"/>
  </w:num>
  <w:num w:numId="17">
    <w:abstractNumId w:val="17"/>
  </w:num>
  <w:num w:numId="18">
    <w:abstractNumId w:val="18"/>
  </w:num>
  <w:num w:numId="19">
    <w:abstractNumId w:val="19"/>
  </w:num>
  <w:num w:numId="20">
    <w:abstractNumId w:val="23"/>
  </w:num>
  <w:num w:numId="21">
    <w:abstractNumId w:val="20"/>
  </w:num>
  <w:num w:numId="22">
    <w:abstractNumId w:val="9"/>
  </w:num>
  <w:num w:numId="23">
    <w:abstractNumId w:val="6"/>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15"/>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816F3"/>
    <w:rsid w:val="00000689"/>
    <w:rsid w:val="00001F04"/>
    <w:rsid w:val="00001F3E"/>
    <w:rsid w:val="00003146"/>
    <w:rsid w:val="0000452E"/>
    <w:rsid w:val="0000569D"/>
    <w:rsid w:val="00007928"/>
    <w:rsid w:val="00013353"/>
    <w:rsid w:val="000139C5"/>
    <w:rsid w:val="00013D19"/>
    <w:rsid w:val="00014F01"/>
    <w:rsid w:val="000174FD"/>
    <w:rsid w:val="0002063F"/>
    <w:rsid w:val="00027106"/>
    <w:rsid w:val="000306AD"/>
    <w:rsid w:val="00032C01"/>
    <w:rsid w:val="000333F9"/>
    <w:rsid w:val="0003368C"/>
    <w:rsid w:val="0003469E"/>
    <w:rsid w:val="00035890"/>
    <w:rsid w:val="00051273"/>
    <w:rsid w:val="00053574"/>
    <w:rsid w:val="000544F7"/>
    <w:rsid w:val="00061AA8"/>
    <w:rsid w:val="00062476"/>
    <w:rsid w:val="000654D7"/>
    <w:rsid w:val="00066A37"/>
    <w:rsid w:val="00070F46"/>
    <w:rsid w:val="00070F99"/>
    <w:rsid w:val="0007149A"/>
    <w:rsid w:val="000716A2"/>
    <w:rsid w:val="00073D34"/>
    <w:rsid w:val="000840C1"/>
    <w:rsid w:val="00087345"/>
    <w:rsid w:val="00087409"/>
    <w:rsid w:val="0009072F"/>
    <w:rsid w:val="00092A92"/>
    <w:rsid w:val="00094278"/>
    <w:rsid w:val="00094CD7"/>
    <w:rsid w:val="000A0D72"/>
    <w:rsid w:val="000A0E3C"/>
    <w:rsid w:val="000A16FA"/>
    <w:rsid w:val="000B1868"/>
    <w:rsid w:val="000B1BBD"/>
    <w:rsid w:val="000B31D3"/>
    <w:rsid w:val="000B479C"/>
    <w:rsid w:val="000B4B59"/>
    <w:rsid w:val="000B5C85"/>
    <w:rsid w:val="000B7292"/>
    <w:rsid w:val="000C41A4"/>
    <w:rsid w:val="000C4F18"/>
    <w:rsid w:val="000C6280"/>
    <w:rsid w:val="000C725E"/>
    <w:rsid w:val="000D30F2"/>
    <w:rsid w:val="000D4832"/>
    <w:rsid w:val="000E1719"/>
    <w:rsid w:val="000E203E"/>
    <w:rsid w:val="000E2E0D"/>
    <w:rsid w:val="000E395E"/>
    <w:rsid w:val="000E6381"/>
    <w:rsid w:val="000E64FF"/>
    <w:rsid w:val="000E651F"/>
    <w:rsid w:val="000E657F"/>
    <w:rsid w:val="000E68AB"/>
    <w:rsid w:val="000F006D"/>
    <w:rsid w:val="000F0471"/>
    <w:rsid w:val="000F17F6"/>
    <w:rsid w:val="000F1C77"/>
    <w:rsid w:val="000F3C06"/>
    <w:rsid w:val="000F7BE3"/>
    <w:rsid w:val="000F7C48"/>
    <w:rsid w:val="0010088E"/>
    <w:rsid w:val="00101CCC"/>
    <w:rsid w:val="00102845"/>
    <w:rsid w:val="0010327C"/>
    <w:rsid w:val="00104998"/>
    <w:rsid w:val="00104A1E"/>
    <w:rsid w:val="00105BC3"/>
    <w:rsid w:val="0010722A"/>
    <w:rsid w:val="00107BF8"/>
    <w:rsid w:val="00110971"/>
    <w:rsid w:val="001125FC"/>
    <w:rsid w:val="00112870"/>
    <w:rsid w:val="00117F3E"/>
    <w:rsid w:val="00120EB4"/>
    <w:rsid w:val="001210DD"/>
    <w:rsid w:val="001217B5"/>
    <w:rsid w:val="0012231A"/>
    <w:rsid w:val="00127020"/>
    <w:rsid w:val="00127296"/>
    <w:rsid w:val="00131D38"/>
    <w:rsid w:val="001327B9"/>
    <w:rsid w:val="00133589"/>
    <w:rsid w:val="001356E7"/>
    <w:rsid w:val="00140F8B"/>
    <w:rsid w:val="00141A55"/>
    <w:rsid w:val="00142C44"/>
    <w:rsid w:val="00143256"/>
    <w:rsid w:val="00143E00"/>
    <w:rsid w:val="0014563D"/>
    <w:rsid w:val="00145D49"/>
    <w:rsid w:val="00155E7E"/>
    <w:rsid w:val="00156206"/>
    <w:rsid w:val="00156210"/>
    <w:rsid w:val="00157D28"/>
    <w:rsid w:val="0016358F"/>
    <w:rsid w:val="00164B29"/>
    <w:rsid w:val="0016513C"/>
    <w:rsid w:val="001653DC"/>
    <w:rsid w:val="001653E5"/>
    <w:rsid w:val="001654E2"/>
    <w:rsid w:val="00166616"/>
    <w:rsid w:val="0017429B"/>
    <w:rsid w:val="001800DC"/>
    <w:rsid w:val="001816F3"/>
    <w:rsid w:val="00181A92"/>
    <w:rsid w:val="0018252B"/>
    <w:rsid w:val="0018631F"/>
    <w:rsid w:val="00186354"/>
    <w:rsid w:val="00186A91"/>
    <w:rsid w:val="0018725A"/>
    <w:rsid w:val="00187AA1"/>
    <w:rsid w:val="0019048B"/>
    <w:rsid w:val="0019559B"/>
    <w:rsid w:val="00196B30"/>
    <w:rsid w:val="00197E81"/>
    <w:rsid w:val="001A0098"/>
    <w:rsid w:val="001A26C5"/>
    <w:rsid w:val="001A3ED7"/>
    <w:rsid w:val="001A5D57"/>
    <w:rsid w:val="001A64CF"/>
    <w:rsid w:val="001A76D7"/>
    <w:rsid w:val="001B4CBF"/>
    <w:rsid w:val="001B4DAB"/>
    <w:rsid w:val="001B568F"/>
    <w:rsid w:val="001B5BF1"/>
    <w:rsid w:val="001C1184"/>
    <w:rsid w:val="001C164C"/>
    <w:rsid w:val="001C1730"/>
    <w:rsid w:val="001C5ACD"/>
    <w:rsid w:val="001C6481"/>
    <w:rsid w:val="001C6E95"/>
    <w:rsid w:val="001C71E2"/>
    <w:rsid w:val="001D074A"/>
    <w:rsid w:val="001D1821"/>
    <w:rsid w:val="001D2300"/>
    <w:rsid w:val="001D2FC1"/>
    <w:rsid w:val="001D4677"/>
    <w:rsid w:val="001D6079"/>
    <w:rsid w:val="001D65B0"/>
    <w:rsid w:val="001D7729"/>
    <w:rsid w:val="001E12D8"/>
    <w:rsid w:val="001E1AEF"/>
    <w:rsid w:val="001E22BC"/>
    <w:rsid w:val="001E3C8A"/>
    <w:rsid w:val="001E4608"/>
    <w:rsid w:val="001E6ACF"/>
    <w:rsid w:val="001E7EA6"/>
    <w:rsid w:val="001F1BC1"/>
    <w:rsid w:val="0020042D"/>
    <w:rsid w:val="002006B1"/>
    <w:rsid w:val="0020364C"/>
    <w:rsid w:val="002044E7"/>
    <w:rsid w:val="002069D6"/>
    <w:rsid w:val="002106F7"/>
    <w:rsid w:val="002167DA"/>
    <w:rsid w:val="00216BD1"/>
    <w:rsid w:val="00221F72"/>
    <w:rsid w:val="002261BD"/>
    <w:rsid w:val="00226942"/>
    <w:rsid w:val="00230925"/>
    <w:rsid w:val="00231EC7"/>
    <w:rsid w:val="00231FE9"/>
    <w:rsid w:val="0023323F"/>
    <w:rsid w:val="002345E1"/>
    <w:rsid w:val="00235007"/>
    <w:rsid w:val="00235AC7"/>
    <w:rsid w:val="00237C02"/>
    <w:rsid w:val="0024186E"/>
    <w:rsid w:val="002451D1"/>
    <w:rsid w:val="00251AD6"/>
    <w:rsid w:val="00252BC2"/>
    <w:rsid w:val="002564F0"/>
    <w:rsid w:val="00256FA2"/>
    <w:rsid w:val="002620B1"/>
    <w:rsid w:val="00273BA5"/>
    <w:rsid w:val="0027548C"/>
    <w:rsid w:val="00275792"/>
    <w:rsid w:val="0027744D"/>
    <w:rsid w:val="00280B93"/>
    <w:rsid w:val="00280DCB"/>
    <w:rsid w:val="00280E53"/>
    <w:rsid w:val="00280FF9"/>
    <w:rsid w:val="00283448"/>
    <w:rsid w:val="00283B6B"/>
    <w:rsid w:val="0028663A"/>
    <w:rsid w:val="00286BD4"/>
    <w:rsid w:val="00292E7F"/>
    <w:rsid w:val="00294546"/>
    <w:rsid w:val="00295617"/>
    <w:rsid w:val="00297D72"/>
    <w:rsid w:val="002A046C"/>
    <w:rsid w:val="002A0C30"/>
    <w:rsid w:val="002A1D2A"/>
    <w:rsid w:val="002A71C1"/>
    <w:rsid w:val="002A7327"/>
    <w:rsid w:val="002B0BD1"/>
    <w:rsid w:val="002B21F7"/>
    <w:rsid w:val="002B2694"/>
    <w:rsid w:val="002B48C8"/>
    <w:rsid w:val="002B5751"/>
    <w:rsid w:val="002B626F"/>
    <w:rsid w:val="002B7066"/>
    <w:rsid w:val="002B7B99"/>
    <w:rsid w:val="002C2F26"/>
    <w:rsid w:val="002C3697"/>
    <w:rsid w:val="002C3C2C"/>
    <w:rsid w:val="002C4E01"/>
    <w:rsid w:val="002C520D"/>
    <w:rsid w:val="002D22FB"/>
    <w:rsid w:val="002D2CF1"/>
    <w:rsid w:val="002D69B4"/>
    <w:rsid w:val="002E025E"/>
    <w:rsid w:val="002E1131"/>
    <w:rsid w:val="002E1B01"/>
    <w:rsid w:val="002E4B24"/>
    <w:rsid w:val="002E4F54"/>
    <w:rsid w:val="002E5851"/>
    <w:rsid w:val="002E5F23"/>
    <w:rsid w:val="002F0BC4"/>
    <w:rsid w:val="002F163D"/>
    <w:rsid w:val="002F1EB9"/>
    <w:rsid w:val="002F2F90"/>
    <w:rsid w:val="002F4D6C"/>
    <w:rsid w:val="003039C0"/>
    <w:rsid w:val="00304813"/>
    <w:rsid w:val="0030651A"/>
    <w:rsid w:val="00310337"/>
    <w:rsid w:val="003255AE"/>
    <w:rsid w:val="003259B7"/>
    <w:rsid w:val="00327371"/>
    <w:rsid w:val="00327464"/>
    <w:rsid w:val="003322BE"/>
    <w:rsid w:val="0033263E"/>
    <w:rsid w:val="003335AF"/>
    <w:rsid w:val="00334CF6"/>
    <w:rsid w:val="00335555"/>
    <w:rsid w:val="00336DE5"/>
    <w:rsid w:val="00337A20"/>
    <w:rsid w:val="003422D1"/>
    <w:rsid w:val="00342F51"/>
    <w:rsid w:val="003444A6"/>
    <w:rsid w:val="00351002"/>
    <w:rsid w:val="003526D1"/>
    <w:rsid w:val="00355377"/>
    <w:rsid w:val="00356851"/>
    <w:rsid w:val="00357F15"/>
    <w:rsid w:val="00360606"/>
    <w:rsid w:val="003606BC"/>
    <w:rsid w:val="00361B07"/>
    <w:rsid w:val="00365357"/>
    <w:rsid w:val="0037313D"/>
    <w:rsid w:val="003741A8"/>
    <w:rsid w:val="0037663B"/>
    <w:rsid w:val="00376A25"/>
    <w:rsid w:val="003811D9"/>
    <w:rsid w:val="003812B0"/>
    <w:rsid w:val="00383FCC"/>
    <w:rsid w:val="0038546A"/>
    <w:rsid w:val="0039053F"/>
    <w:rsid w:val="00391274"/>
    <w:rsid w:val="0039180C"/>
    <w:rsid w:val="00391991"/>
    <w:rsid w:val="0039291A"/>
    <w:rsid w:val="00394575"/>
    <w:rsid w:val="003946F9"/>
    <w:rsid w:val="00397694"/>
    <w:rsid w:val="003A2298"/>
    <w:rsid w:val="003A2DDD"/>
    <w:rsid w:val="003A3DD7"/>
    <w:rsid w:val="003A60C2"/>
    <w:rsid w:val="003A6B8B"/>
    <w:rsid w:val="003B12F6"/>
    <w:rsid w:val="003B1984"/>
    <w:rsid w:val="003B34FE"/>
    <w:rsid w:val="003B3814"/>
    <w:rsid w:val="003B4DDB"/>
    <w:rsid w:val="003B562E"/>
    <w:rsid w:val="003C1037"/>
    <w:rsid w:val="003C10F0"/>
    <w:rsid w:val="003C2F96"/>
    <w:rsid w:val="003C4429"/>
    <w:rsid w:val="003C746E"/>
    <w:rsid w:val="003D18A0"/>
    <w:rsid w:val="003D3C8F"/>
    <w:rsid w:val="003D4BCE"/>
    <w:rsid w:val="003D5304"/>
    <w:rsid w:val="003D5F41"/>
    <w:rsid w:val="003E694E"/>
    <w:rsid w:val="003E6DB8"/>
    <w:rsid w:val="003F199A"/>
    <w:rsid w:val="003F7858"/>
    <w:rsid w:val="00400C74"/>
    <w:rsid w:val="0040294A"/>
    <w:rsid w:val="00403900"/>
    <w:rsid w:val="00410B84"/>
    <w:rsid w:val="00411FC0"/>
    <w:rsid w:val="00412087"/>
    <w:rsid w:val="004124BE"/>
    <w:rsid w:val="00412745"/>
    <w:rsid w:val="0041458A"/>
    <w:rsid w:val="0041641F"/>
    <w:rsid w:val="004307D2"/>
    <w:rsid w:val="004318E4"/>
    <w:rsid w:val="00433562"/>
    <w:rsid w:val="004335BD"/>
    <w:rsid w:val="004340F5"/>
    <w:rsid w:val="004346C1"/>
    <w:rsid w:val="00435B6B"/>
    <w:rsid w:val="004360FD"/>
    <w:rsid w:val="004371B9"/>
    <w:rsid w:val="00440B6E"/>
    <w:rsid w:val="00442DBE"/>
    <w:rsid w:val="004509E1"/>
    <w:rsid w:val="00450BBF"/>
    <w:rsid w:val="00451181"/>
    <w:rsid w:val="00451B42"/>
    <w:rsid w:val="00452701"/>
    <w:rsid w:val="00452A13"/>
    <w:rsid w:val="00452F0C"/>
    <w:rsid w:val="004536CA"/>
    <w:rsid w:val="004542AE"/>
    <w:rsid w:val="004567CF"/>
    <w:rsid w:val="0046112F"/>
    <w:rsid w:val="004654B2"/>
    <w:rsid w:val="00470C85"/>
    <w:rsid w:val="00470ED3"/>
    <w:rsid w:val="00471C40"/>
    <w:rsid w:val="00471E1E"/>
    <w:rsid w:val="0047420A"/>
    <w:rsid w:val="00474C61"/>
    <w:rsid w:val="004770D7"/>
    <w:rsid w:val="004771FB"/>
    <w:rsid w:val="004811B8"/>
    <w:rsid w:val="00482F70"/>
    <w:rsid w:val="00484056"/>
    <w:rsid w:val="00485B01"/>
    <w:rsid w:val="00493A16"/>
    <w:rsid w:val="00494A81"/>
    <w:rsid w:val="00495293"/>
    <w:rsid w:val="004979EE"/>
    <w:rsid w:val="00497B3F"/>
    <w:rsid w:val="004A08D3"/>
    <w:rsid w:val="004A3001"/>
    <w:rsid w:val="004A35E2"/>
    <w:rsid w:val="004A4404"/>
    <w:rsid w:val="004A54F4"/>
    <w:rsid w:val="004A6932"/>
    <w:rsid w:val="004A6DD0"/>
    <w:rsid w:val="004A74CE"/>
    <w:rsid w:val="004B043F"/>
    <w:rsid w:val="004B1210"/>
    <w:rsid w:val="004B216F"/>
    <w:rsid w:val="004B3D45"/>
    <w:rsid w:val="004B4325"/>
    <w:rsid w:val="004B5148"/>
    <w:rsid w:val="004B5D49"/>
    <w:rsid w:val="004B6784"/>
    <w:rsid w:val="004B6969"/>
    <w:rsid w:val="004B7320"/>
    <w:rsid w:val="004B743C"/>
    <w:rsid w:val="004B7A56"/>
    <w:rsid w:val="004B7FED"/>
    <w:rsid w:val="004C07FC"/>
    <w:rsid w:val="004C2ABF"/>
    <w:rsid w:val="004C4613"/>
    <w:rsid w:val="004C4F4A"/>
    <w:rsid w:val="004C60C3"/>
    <w:rsid w:val="004C7B02"/>
    <w:rsid w:val="004D0219"/>
    <w:rsid w:val="004D136A"/>
    <w:rsid w:val="004D1F19"/>
    <w:rsid w:val="004D44B7"/>
    <w:rsid w:val="004D6888"/>
    <w:rsid w:val="004D6A6B"/>
    <w:rsid w:val="004D7CBE"/>
    <w:rsid w:val="004E5749"/>
    <w:rsid w:val="004E5A79"/>
    <w:rsid w:val="004E5CF8"/>
    <w:rsid w:val="004E7E1F"/>
    <w:rsid w:val="004F1398"/>
    <w:rsid w:val="004F3155"/>
    <w:rsid w:val="004F3658"/>
    <w:rsid w:val="004F3BCE"/>
    <w:rsid w:val="005006D9"/>
    <w:rsid w:val="005019DB"/>
    <w:rsid w:val="00502309"/>
    <w:rsid w:val="005031A1"/>
    <w:rsid w:val="00507618"/>
    <w:rsid w:val="005129AC"/>
    <w:rsid w:val="00512A5E"/>
    <w:rsid w:val="00513841"/>
    <w:rsid w:val="00515C42"/>
    <w:rsid w:val="00515E85"/>
    <w:rsid w:val="005168C3"/>
    <w:rsid w:val="005240DB"/>
    <w:rsid w:val="005256BE"/>
    <w:rsid w:val="00526637"/>
    <w:rsid w:val="0052758F"/>
    <w:rsid w:val="00530FA7"/>
    <w:rsid w:val="00532ADD"/>
    <w:rsid w:val="00535E80"/>
    <w:rsid w:val="00541B7C"/>
    <w:rsid w:val="0054243A"/>
    <w:rsid w:val="00542F03"/>
    <w:rsid w:val="0054317A"/>
    <w:rsid w:val="0054347E"/>
    <w:rsid w:val="005471B8"/>
    <w:rsid w:val="00547FA7"/>
    <w:rsid w:val="00551151"/>
    <w:rsid w:val="00555E3F"/>
    <w:rsid w:val="00561E77"/>
    <w:rsid w:val="00562756"/>
    <w:rsid w:val="005630BA"/>
    <w:rsid w:val="00566081"/>
    <w:rsid w:val="00566611"/>
    <w:rsid w:val="00567251"/>
    <w:rsid w:val="0056787E"/>
    <w:rsid w:val="00570930"/>
    <w:rsid w:val="00570CCF"/>
    <w:rsid w:val="00572FE9"/>
    <w:rsid w:val="00574F90"/>
    <w:rsid w:val="005762D2"/>
    <w:rsid w:val="00580E6F"/>
    <w:rsid w:val="00581570"/>
    <w:rsid w:val="005825CB"/>
    <w:rsid w:val="00583B29"/>
    <w:rsid w:val="00585554"/>
    <w:rsid w:val="00586005"/>
    <w:rsid w:val="00586298"/>
    <w:rsid w:val="00587DD1"/>
    <w:rsid w:val="00590E69"/>
    <w:rsid w:val="0059463B"/>
    <w:rsid w:val="0059521B"/>
    <w:rsid w:val="005A0B41"/>
    <w:rsid w:val="005A1712"/>
    <w:rsid w:val="005A326D"/>
    <w:rsid w:val="005A59D3"/>
    <w:rsid w:val="005A7C5D"/>
    <w:rsid w:val="005B1277"/>
    <w:rsid w:val="005B25B5"/>
    <w:rsid w:val="005B2D63"/>
    <w:rsid w:val="005B468D"/>
    <w:rsid w:val="005B54A8"/>
    <w:rsid w:val="005B5C68"/>
    <w:rsid w:val="005C1ED0"/>
    <w:rsid w:val="005C4D11"/>
    <w:rsid w:val="005C7CB9"/>
    <w:rsid w:val="005D2C88"/>
    <w:rsid w:val="005D3D3C"/>
    <w:rsid w:val="005D6C4E"/>
    <w:rsid w:val="005E1427"/>
    <w:rsid w:val="005E146A"/>
    <w:rsid w:val="005E2438"/>
    <w:rsid w:val="005E3CDF"/>
    <w:rsid w:val="005E6313"/>
    <w:rsid w:val="005F1049"/>
    <w:rsid w:val="005F2F83"/>
    <w:rsid w:val="005F5456"/>
    <w:rsid w:val="005F7060"/>
    <w:rsid w:val="00602332"/>
    <w:rsid w:val="00602EFA"/>
    <w:rsid w:val="0060302E"/>
    <w:rsid w:val="00603900"/>
    <w:rsid w:val="006058AC"/>
    <w:rsid w:val="006075F7"/>
    <w:rsid w:val="00607746"/>
    <w:rsid w:val="00610E73"/>
    <w:rsid w:val="00611473"/>
    <w:rsid w:val="00612B01"/>
    <w:rsid w:val="00614245"/>
    <w:rsid w:val="006169B8"/>
    <w:rsid w:val="006213BF"/>
    <w:rsid w:val="006239DF"/>
    <w:rsid w:val="00623FCE"/>
    <w:rsid w:val="00630BA3"/>
    <w:rsid w:val="0063330D"/>
    <w:rsid w:val="00637362"/>
    <w:rsid w:val="00641380"/>
    <w:rsid w:val="00645331"/>
    <w:rsid w:val="00647E7F"/>
    <w:rsid w:val="006502A7"/>
    <w:rsid w:val="00650608"/>
    <w:rsid w:val="00652BAC"/>
    <w:rsid w:val="00653DD3"/>
    <w:rsid w:val="0065421E"/>
    <w:rsid w:val="006546CE"/>
    <w:rsid w:val="00657EAD"/>
    <w:rsid w:val="0066276D"/>
    <w:rsid w:val="00663B58"/>
    <w:rsid w:val="00664A99"/>
    <w:rsid w:val="006661FA"/>
    <w:rsid w:val="006703D8"/>
    <w:rsid w:val="00676A37"/>
    <w:rsid w:val="00677CF7"/>
    <w:rsid w:val="00680A71"/>
    <w:rsid w:val="006826A4"/>
    <w:rsid w:val="00682D9E"/>
    <w:rsid w:val="00683C5B"/>
    <w:rsid w:val="00684646"/>
    <w:rsid w:val="00690BE0"/>
    <w:rsid w:val="006917AC"/>
    <w:rsid w:val="00693AED"/>
    <w:rsid w:val="00693BC1"/>
    <w:rsid w:val="006940E3"/>
    <w:rsid w:val="00694D38"/>
    <w:rsid w:val="006A002F"/>
    <w:rsid w:val="006A0124"/>
    <w:rsid w:val="006A0DFB"/>
    <w:rsid w:val="006A1ABB"/>
    <w:rsid w:val="006A4830"/>
    <w:rsid w:val="006A6DD8"/>
    <w:rsid w:val="006B12FE"/>
    <w:rsid w:val="006B1860"/>
    <w:rsid w:val="006B1B2D"/>
    <w:rsid w:val="006B2583"/>
    <w:rsid w:val="006B37E2"/>
    <w:rsid w:val="006B380F"/>
    <w:rsid w:val="006C4876"/>
    <w:rsid w:val="006C5A65"/>
    <w:rsid w:val="006D3F7C"/>
    <w:rsid w:val="006E14CE"/>
    <w:rsid w:val="006E277D"/>
    <w:rsid w:val="006E2F99"/>
    <w:rsid w:val="006E4B36"/>
    <w:rsid w:val="006E56FE"/>
    <w:rsid w:val="006E6809"/>
    <w:rsid w:val="006E7AB6"/>
    <w:rsid w:val="006E7F08"/>
    <w:rsid w:val="006F10B8"/>
    <w:rsid w:val="006F17FD"/>
    <w:rsid w:val="006F5567"/>
    <w:rsid w:val="007031B1"/>
    <w:rsid w:val="00703575"/>
    <w:rsid w:val="0070543F"/>
    <w:rsid w:val="00705D76"/>
    <w:rsid w:val="0070601A"/>
    <w:rsid w:val="0070714E"/>
    <w:rsid w:val="00707292"/>
    <w:rsid w:val="00707A68"/>
    <w:rsid w:val="0071037B"/>
    <w:rsid w:val="00713F7C"/>
    <w:rsid w:val="00716084"/>
    <w:rsid w:val="00716ACB"/>
    <w:rsid w:val="00720F6C"/>
    <w:rsid w:val="00721F4C"/>
    <w:rsid w:val="007222BE"/>
    <w:rsid w:val="00725FE2"/>
    <w:rsid w:val="00726B8B"/>
    <w:rsid w:val="00727705"/>
    <w:rsid w:val="007326BD"/>
    <w:rsid w:val="00732F33"/>
    <w:rsid w:val="0073346C"/>
    <w:rsid w:val="00733B4D"/>
    <w:rsid w:val="00734419"/>
    <w:rsid w:val="00736387"/>
    <w:rsid w:val="00741AAA"/>
    <w:rsid w:val="007423E4"/>
    <w:rsid w:val="007448CB"/>
    <w:rsid w:val="007470B2"/>
    <w:rsid w:val="00750779"/>
    <w:rsid w:val="00751254"/>
    <w:rsid w:val="00751BB5"/>
    <w:rsid w:val="00752666"/>
    <w:rsid w:val="00755927"/>
    <w:rsid w:val="00755CC0"/>
    <w:rsid w:val="00760EF7"/>
    <w:rsid w:val="00766053"/>
    <w:rsid w:val="00767E88"/>
    <w:rsid w:val="0077007B"/>
    <w:rsid w:val="00774600"/>
    <w:rsid w:val="007762E4"/>
    <w:rsid w:val="00776566"/>
    <w:rsid w:val="0077681B"/>
    <w:rsid w:val="00776BCB"/>
    <w:rsid w:val="0078007E"/>
    <w:rsid w:val="007807D7"/>
    <w:rsid w:val="00780EDB"/>
    <w:rsid w:val="0078406C"/>
    <w:rsid w:val="00784709"/>
    <w:rsid w:val="00785775"/>
    <w:rsid w:val="007865FC"/>
    <w:rsid w:val="007946EC"/>
    <w:rsid w:val="00795387"/>
    <w:rsid w:val="00796771"/>
    <w:rsid w:val="007978DB"/>
    <w:rsid w:val="007A3157"/>
    <w:rsid w:val="007A6E34"/>
    <w:rsid w:val="007B0586"/>
    <w:rsid w:val="007B05C1"/>
    <w:rsid w:val="007B10D7"/>
    <w:rsid w:val="007B18D4"/>
    <w:rsid w:val="007B2291"/>
    <w:rsid w:val="007B4761"/>
    <w:rsid w:val="007B55E6"/>
    <w:rsid w:val="007B5F66"/>
    <w:rsid w:val="007B651C"/>
    <w:rsid w:val="007C1CA8"/>
    <w:rsid w:val="007C1F29"/>
    <w:rsid w:val="007C4318"/>
    <w:rsid w:val="007C4493"/>
    <w:rsid w:val="007C5653"/>
    <w:rsid w:val="007C5A3A"/>
    <w:rsid w:val="007C720C"/>
    <w:rsid w:val="007D57EC"/>
    <w:rsid w:val="007D5923"/>
    <w:rsid w:val="007D5E8E"/>
    <w:rsid w:val="007D6B55"/>
    <w:rsid w:val="007E0065"/>
    <w:rsid w:val="007E1BE1"/>
    <w:rsid w:val="007E29C7"/>
    <w:rsid w:val="007E2DB1"/>
    <w:rsid w:val="007E47FD"/>
    <w:rsid w:val="007E4C5A"/>
    <w:rsid w:val="007F0822"/>
    <w:rsid w:val="007F0992"/>
    <w:rsid w:val="007F563A"/>
    <w:rsid w:val="007F6ACA"/>
    <w:rsid w:val="008006DF"/>
    <w:rsid w:val="00802537"/>
    <w:rsid w:val="00802DB4"/>
    <w:rsid w:val="00803213"/>
    <w:rsid w:val="00803B3E"/>
    <w:rsid w:val="008049FE"/>
    <w:rsid w:val="0080583F"/>
    <w:rsid w:val="00805FF5"/>
    <w:rsid w:val="008106F3"/>
    <w:rsid w:val="00812AF6"/>
    <w:rsid w:val="0081315D"/>
    <w:rsid w:val="00814AEA"/>
    <w:rsid w:val="00817CCC"/>
    <w:rsid w:val="008240FA"/>
    <w:rsid w:val="0082499F"/>
    <w:rsid w:val="00825FF5"/>
    <w:rsid w:val="00830153"/>
    <w:rsid w:val="00830EB4"/>
    <w:rsid w:val="00834A2E"/>
    <w:rsid w:val="008406F5"/>
    <w:rsid w:val="00844817"/>
    <w:rsid w:val="008507F2"/>
    <w:rsid w:val="00852FCF"/>
    <w:rsid w:val="00856876"/>
    <w:rsid w:val="00857C86"/>
    <w:rsid w:val="00860B97"/>
    <w:rsid w:val="008630D3"/>
    <w:rsid w:val="008640BD"/>
    <w:rsid w:val="00865251"/>
    <w:rsid w:val="008667AB"/>
    <w:rsid w:val="00870109"/>
    <w:rsid w:val="0087021D"/>
    <w:rsid w:val="00871FB4"/>
    <w:rsid w:val="00873B8A"/>
    <w:rsid w:val="00875031"/>
    <w:rsid w:val="008767C0"/>
    <w:rsid w:val="00883860"/>
    <w:rsid w:val="008901D7"/>
    <w:rsid w:val="00893FD7"/>
    <w:rsid w:val="00894410"/>
    <w:rsid w:val="00894A66"/>
    <w:rsid w:val="00894E97"/>
    <w:rsid w:val="008954C4"/>
    <w:rsid w:val="008A096B"/>
    <w:rsid w:val="008A180A"/>
    <w:rsid w:val="008A1B03"/>
    <w:rsid w:val="008A24EC"/>
    <w:rsid w:val="008A2E0E"/>
    <w:rsid w:val="008A33B7"/>
    <w:rsid w:val="008A3F32"/>
    <w:rsid w:val="008A45D4"/>
    <w:rsid w:val="008A63BA"/>
    <w:rsid w:val="008B04F5"/>
    <w:rsid w:val="008B0EC7"/>
    <w:rsid w:val="008B20FD"/>
    <w:rsid w:val="008B3E10"/>
    <w:rsid w:val="008B52AA"/>
    <w:rsid w:val="008B58A2"/>
    <w:rsid w:val="008C083F"/>
    <w:rsid w:val="008C60C6"/>
    <w:rsid w:val="008D03FF"/>
    <w:rsid w:val="008D0FE6"/>
    <w:rsid w:val="008D13B0"/>
    <w:rsid w:val="008D4B7E"/>
    <w:rsid w:val="008D59CA"/>
    <w:rsid w:val="008D6F9A"/>
    <w:rsid w:val="008D7B08"/>
    <w:rsid w:val="008D7CC4"/>
    <w:rsid w:val="008E26CE"/>
    <w:rsid w:val="008E47E5"/>
    <w:rsid w:val="008E5625"/>
    <w:rsid w:val="008E787D"/>
    <w:rsid w:val="008E7A64"/>
    <w:rsid w:val="008F17CF"/>
    <w:rsid w:val="008F2895"/>
    <w:rsid w:val="008F3B97"/>
    <w:rsid w:val="008F4152"/>
    <w:rsid w:val="008F51AA"/>
    <w:rsid w:val="008F5DD3"/>
    <w:rsid w:val="008F7373"/>
    <w:rsid w:val="00901019"/>
    <w:rsid w:val="00903C25"/>
    <w:rsid w:val="0090478C"/>
    <w:rsid w:val="00904B35"/>
    <w:rsid w:val="0090642E"/>
    <w:rsid w:val="00906589"/>
    <w:rsid w:val="009068D4"/>
    <w:rsid w:val="009074B9"/>
    <w:rsid w:val="00910B65"/>
    <w:rsid w:val="00910C8C"/>
    <w:rsid w:val="009205A3"/>
    <w:rsid w:val="009221C8"/>
    <w:rsid w:val="00923512"/>
    <w:rsid w:val="00927489"/>
    <w:rsid w:val="009277A1"/>
    <w:rsid w:val="00927EA8"/>
    <w:rsid w:val="00931479"/>
    <w:rsid w:val="00934E03"/>
    <w:rsid w:val="00935DED"/>
    <w:rsid w:val="009402E8"/>
    <w:rsid w:val="009404B4"/>
    <w:rsid w:val="00941411"/>
    <w:rsid w:val="00943005"/>
    <w:rsid w:val="00943636"/>
    <w:rsid w:val="0094409E"/>
    <w:rsid w:val="00945533"/>
    <w:rsid w:val="009457AB"/>
    <w:rsid w:val="009459AA"/>
    <w:rsid w:val="00947653"/>
    <w:rsid w:val="00952A4F"/>
    <w:rsid w:val="00952F6A"/>
    <w:rsid w:val="00953377"/>
    <w:rsid w:val="009535DB"/>
    <w:rsid w:val="0095535F"/>
    <w:rsid w:val="00957407"/>
    <w:rsid w:val="00965E68"/>
    <w:rsid w:val="00966E66"/>
    <w:rsid w:val="00971D36"/>
    <w:rsid w:val="009728C5"/>
    <w:rsid w:val="009750A2"/>
    <w:rsid w:val="00975CD7"/>
    <w:rsid w:val="009776B2"/>
    <w:rsid w:val="0098073A"/>
    <w:rsid w:val="00981499"/>
    <w:rsid w:val="00981FB6"/>
    <w:rsid w:val="00982EF9"/>
    <w:rsid w:val="0098358C"/>
    <w:rsid w:val="00983DA9"/>
    <w:rsid w:val="009846CC"/>
    <w:rsid w:val="00984755"/>
    <w:rsid w:val="00984DB8"/>
    <w:rsid w:val="009852E7"/>
    <w:rsid w:val="00986CAE"/>
    <w:rsid w:val="00993EEA"/>
    <w:rsid w:val="009955A3"/>
    <w:rsid w:val="009A1EBE"/>
    <w:rsid w:val="009A26ED"/>
    <w:rsid w:val="009A3056"/>
    <w:rsid w:val="009A53EA"/>
    <w:rsid w:val="009A58E6"/>
    <w:rsid w:val="009A6177"/>
    <w:rsid w:val="009A701B"/>
    <w:rsid w:val="009A73DB"/>
    <w:rsid w:val="009A7E21"/>
    <w:rsid w:val="009B5F34"/>
    <w:rsid w:val="009B6B53"/>
    <w:rsid w:val="009C180B"/>
    <w:rsid w:val="009C353F"/>
    <w:rsid w:val="009C4C04"/>
    <w:rsid w:val="009C5337"/>
    <w:rsid w:val="009C6FD4"/>
    <w:rsid w:val="009D170F"/>
    <w:rsid w:val="009D1BE4"/>
    <w:rsid w:val="009D29C0"/>
    <w:rsid w:val="009D2A75"/>
    <w:rsid w:val="009D58D0"/>
    <w:rsid w:val="009D76E8"/>
    <w:rsid w:val="009E07DB"/>
    <w:rsid w:val="009E085E"/>
    <w:rsid w:val="009E24A1"/>
    <w:rsid w:val="009E4AA5"/>
    <w:rsid w:val="009E58D4"/>
    <w:rsid w:val="009E78D5"/>
    <w:rsid w:val="009F003D"/>
    <w:rsid w:val="009F0B9D"/>
    <w:rsid w:val="009F11F9"/>
    <w:rsid w:val="009F312C"/>
    <w:rsid w:val="009F7E6A"/>
    <w:rsid w:val="00A022A6"/>
    <w:rsid w:val="00A03707"/>
    <w:rsid w:val="00A053FD"/>
    <w:rsid w:val="00A05441"/>
    <w:rsid w:val="00A067E7"/>
    <w:rsid w:val="00A06828"/>
    <w:rsid w:val="00A0713C"/>
    <w:rsid w:val="00A13B0A"/>
    <w:rsid w:val="00A13EBC"/>
    <w:rsid w:val="00A157FB"/>
    <w:rsid w:val="00A15B17"/>
    <w:rsid w:val="00A170D4"/>
    <w:rsid w:val="00A20241"/>
    <w:rsid w:val="00A22C51"/>
    <w:rsid w:val="00A22F4A"/>
    <w:rsid w:val="00A2335F"/>
    <w:rsid w:val="00A24BA1"/>
    <w:rsid w:val="00A250C1"/>
    <w:rsid w:val="00A27117"/>
    <w:rsid w:val="00A30A09"/>
    <w:rsid w:val="00A30AA1"/>
    <w:rsid w:val="00A33B55"/>
    <w:rsid w:val="00A346D0"/>
    <w:rsid w:val="00A34AC8"/>
    <w:rsid w:val="00A36498"/>
    <w:rsid w:val="00A37E9A"/>
    <w:rsid w:val="00A4107B"/>
    <w:rsid w:val="00A434A5"/>
    <w:rsid w:val="00A4454D"/>
    <w:rsid w:val="00A4724E"/>
    <w:rsid w:val="00A523E7"/>
    <w:rsid w:val="00A52F12"/>
    <w:rsid w:val="00A537D7"/>
    <w:rsid w:val="00A53E02"/>
    <w:rsid w:val="00A54B26"/>
    <w:rsid w:val="00A60DE0"/>
    <w:rsid w:val="00A62035"/>
    <w:rsid w:val="00A6205A"/>
    <w:rsid w:val="00A624F3"/>
    <w:rsid w:val="00A66955"/>
    <w:rsid w:val="00A72137"/>
    <w:rsid w:val="00A73B89"/>
    <w:rsid w:val="00A753F6"/>
    <w:rsid w:val="00A770C9"/>
    <w:rsid w:val="00A80765"/>
    <w:rsid w:val="00A809DF"/>
    <w:rsid w:val="00A818C9"/>
    <w:rsid w:val="00A83749"/>
    <w:rsid w:val="00A850A9"/>
    <w:rsid w:val="00A85153"/>
    <w:rsid w:val="00A87A3A"/>
    <w:rsid w:val="00A90D4B"/>
    <w:rsid w:val="00A91B0F"/>
    <w:rsid w:val="00A9307A"/>
    <w:rsid w:val="00A9311F"/>
    <w:rsid w:val="00A94E50"/>
    <w:rsid w:val="00A96A51"/>
    <w:rsid w:val="00A970E5"/>
    <w:rsid w:val="00AA7510"/>
    <w:rsid w:val="00AA76AB"/>
    <w:rsid w:val="00AB15B4"/>
    <w:rsid w:val="00AB1ACC"/>
    <w:rsid w:val="00AB2B1A"/>
    <w:rsid w:val="00AB34CD"/>
    <w:rsid w:val="00AB4218"/>
    <w:rsid w:val="00AB7D9B"/>
    <w:rsid w:val="00AC33BF"/>
    <w:rsid w:val="00AC582A"/>
    <w:rsid w:val="00AD0128"/>
    <w:rsid w:val="00AD5A98"/>
    <w:rsid w:val="00AD6512"/>
    <w:rsid w:val="00AD6AFD"/>
    <w:rsid w:val="00AE0263"/>
    <w:rsid w:val="00AE036D"/>
    <w:rsid w:val="00AE20AA"/>
    <w:rsid w:val="00AE33B0"/>
    <w:rsid w:val="00AE694D"/>
    <w:rsid w:val="00AE768B"/>
    <w:rsid w:val="00AF148E"/>
    <w:rsid w:val="00AF3410"/>
    <w:rsid w:val="00AF3706"/>
    <w:rsid w:val="00AF4149"/>
    <w:rsid w:val="00AF5E88"/>
    <w:rsid w:val="00AF6AD8"/>
    <w:rsid w:val="00AF6C72"/>
    <w:rsid w:val="00B00E2E"/>
    <w:rsid w:val="00B00F70"/>
    <w:rsid w:val="00B01CEB"/>
    <w:rsid w:val="00B024C0"/>
    <w:rsid w:val="00B06A1C"/>
    <w:rsid w:val="00B07D2D"/>
    <w:rsid w:val="00B10811"/>
    <w:rsid w:val="00B1209C"/>
    <w:rsid w:val="00B12A07"/>
    <w:rsid w:val="00B13A2A"/>
    <w:rsid w:val="00B205DB"/>
    <w:rsid w:val="00B20FA6"/>
    <w:rsid w:val="00B2116D"/>
    <w:rsid w:val="00B230CB"/>
    <w:rsid w:val="00B237F2"/>
    <w:rsid w:val="00B23D11"/>
    <w:rsid w:val="00B25D6D"/>
    <w:rsid w:val="00B25FD5"/>
    <w:rsid w:val="00B320C8"/>
    <w:rsid w:val="00B34956"/>
    <w:rsid w:val="00B34C87"/>
    <w:rsid w:val="00B36C5E"/>
    <w:rsid w:val="00B36E66"/>
    <w:rsid w:val="00B3790C"/>
    <w:rsid w:val="00B420A1"/>
    <w:rsid w:val="00B46AA9"/>
    <w:rsid w:val="00B47022"/>
    <w:rsid w:val="00B53674"/>
    <w:rsid w:val="00B53990"/>
    <w:rsid w:val="00B56E5D"/>
    <w:rsid w:val="00B603EA"/>
    <w:rsid w:val="00B6580B"/>
    <w:rsid w:val="00B65EBC"/>
    <w:rsid w:val="00B6710D"/>
    <w:rsid w:val="00B67148"/>
    <w:rsid w:val="00B67DF3"/>
    <w:rsid w:val="00B7041B"/>
    <w:rsid w:val="00B73385"/>
    <w:rsid w:val="00B743E2"/>
    <w:rsid w:val="00B8007C"/>
    <w:rsid w:val="00B827E4"/>
    <w:rsid w:val="00B834E8"/>
    <w:rsid w:val="00B855A9"/>
    <w:rsid w:val="00B8593D"/>
    <w:rsid w:val="00B85E77"/>
    <w:rsid w:val="00B85ECF"/>
    <w:rsid w:val="00B86278"/>
    <w:rsid w:val="00B919D0"/>
    <w:rsid w:val="00B92D03"/>
    <w:rsid w:val="00B948FC"/>
    <w:rsid w:val="00B97BAD"/>
    <w:rsid w:val="00BA105A"/>
    <w:rsid w:val="00BA234B"/>
    <w:rsid w:val="00BA409E"/>
    <w:rsid w:val="00BA46C8"/>
    <w:rsid w:val="00BA491A"/>
    <w:rsid w:val="00BA6233"/>
    <w:rsid w:val="00BB124D"/>
    <w:rsid w:val="00BB1909"/>
    <w:rsid w:val="00BB4ABA"/>
    <w:rsid w:val="00BB72C3"/>
    <w:rsid w:val="00BB7378"/>
    <w:rsid w:val="00BC0ACB"/>
    <w:rsid w:val="00BC0B4E"/>
    <w:rsid w:val="00BC7C1A"/>
    <w:rsid w:val="00BD0962"/>
    <w:rsid w:val="00BD29F2"/>
    <w:rsid w:val="00BD76A3"/>
    <w:rsid w:val="00BE12DF"/>
    <w:rsid w:val="00BE1533"/>
    <w:rsid w:val="00BE15C8"/>
    <w:rsid w:val="00BE5BCA"/>
    <w:rsid w:val="00BE7D28"/>
    <w:rsid w:val="00BF0241"/>
    <w:rsid w:val="00BF1125"/>
    <w:rsid w:val="00BF5A8B"/>
    <w:rsid w:val="00BF5BDD"/>
    <w:rsid w:val="00BF6C11"/>
    <w:rsid w:val="00BF7B56"/>
    <w:rsid w:val="00BF7B75"/>
    <w:rsid w:val="00C01967"/>
    <w:rsid w:val="00C02272"/>
    <w:rsid w:val="00C02783"/>
    <w:rsid w:val="00C042E6"/>
    <w:rsid w:val="00C05EC1"/>
    <w:rsid w:val="00C06A1F"/>
    <w:rsid w:val="00C07573"/>
    <w:rsid w:val="00C0795D"/>
    <w:rsid w:val="00C11E51"/>
    <w:rsid w:val="00C12698"/>
    <w:rsid w:val="00C137A5"/>
    <w:rsid w:val="00C15625"/>
    <w:rsid w:val="00C2045C"/>
    <w:rsid w:val="00C2049A"/>
    <w:rsid w:val="00C21242"/>
    <w:rsid w:val="00C228C9"/>
    <w:rsid w:val="00C26733"/>
    <w:rsid w:val="00C26F4E"/>
    <w:rsid w:val="00C27D61"/>
    <w:rsid w:val="00C30DF1"/>
    <w:rsid w:val="00C32500"/>
    <w:rsid w:val="00C32842"/>
    <w:rsid w:val="00C339DC"/>
    <w:rsid w:val="00C41DD9"/>
    <w:rsid w:val="00C41E7C"/>
    <w:rsid w:val="00C43F81"/>
    <w:rsid w:val="00C45D2E"/>
    <w:rsid w:val="00C51A19"/>
    <w:rsid w:val="00C52B10"/>
    <w:rsid w:val="00C5569A"/>
    <w:rsid w:val="00C56B3B"/>
    <w:rsid w:val="00C57112"/>
    <w:rsid w:val="00C572C1"/>
    <w:rsid w:val="00C624C3"/>
    <w:rsid w:val="00C642F6"/>
    <w:rsid w:val="00C64475"/>
    <w:rsid w:val="00C656E3"/>
    <w:rsid w:val="00C65D9F"/>
    <w:rsid w:val="00C66895"/>
    <w:rsid w:val="00C727D3"/>
    <w:rsid w:val="00C75962"/>
    <w:rsid w:val="00C76E81"/>
    <w:rsid w:val="00C76FA5"/>
    <w:rsid w:val="00C827B0"/>
    <w:rsid w:val="00C84FC0"/>
    <w:rsid w:val="00C907E4"/>
    <w:rsid w:val="00C91766"/>
    <w:rsid w:val="00C91A24"/>
    <w:rsid w:val="00C94642"/>
    <w:rsid w:val="00C961EF"/>
    <w:rsid w:val="00C97334"/>
    <w:rsid w:val="00C97455"/>
    <w:rsid w:val="00CA0E71"/>
    <w:rsid w:val="00CA1568"/>
    <w:rsid w:val="00CA7430"/>
    <w:rsid w:val="00CB16D7"/>
    <w:rsid w:val="00CB259B"/>
    <w:rsid w:val="00CC03CB"/>
    <w:rsid w:val="00CC0CBB"/>
    <w:rsid w:val="00CC206A"/>
    <w:rsid w:val="00CC65BB"/>
    <w:rsid w:val="00CC7617"/>
    <w:rsid w:val="00CD1039"/>
    <w:rsid w:val="00CD3AD9"/>
    <w:rsid w:val="00CD3E99"/>
    <w:rsid w:val="00CD4C9C"/>
    <w:rsid w:val="00CE28D5"/>
    <w:rsid w:val="00CE41E1"/>
    <w:rsid w:val="00CE49B0"/>
    <w:rsid w:val="00CE56BD"/>
    <w:rsid w:val="00CE68E9"/>
    <w:rsid w:val="00CE6DA4"/>
    <w:rsid w:val="00CE715D"/>
    <w:rsid w:val="00CE760B"/>
    <w:rsid w:val="00CF18F3"/>
    <w:rsid w:val="00CF27BE"/>
    <w:rsid w:val="00CF7A8F"/>
    <w:rsid w:val="00D0040B"/>
    <w:rsid w:val="00D019C1"/>
    <w:rsid w:val="00D02BC5"/>
    <w:rsid w:val="00D070A3"/>
    <w:rsid w:val="00D070E2"/>
    <w:rsid w:val="00D07186"/>
    <w:rsid w:val="00D07539"/>
    <w:rsid w:val="00D10277"/>
    <w:rsid w:val="00D1314F"/>
    <w:rsid w:val="00D155FB"/>
    <w:rsid w:val="00D15A73"/>
    <w:rsid w:val="00D20903"/>
    <w:rsid w:val="00D209AE"/>
    <w:rsid w:val="00D20B4D"/>
    <w:rsid w:val="00D20C4E"/>
    <w:rsid w:val="00D242C3"/>
    <w:rsid w:val="00D256D8"/>
    <w:rsid w:val="00D261F3"/>
    <w:rsid w:val="00D2676D"/>
    <w:rsid w:val="00D3589C"/>
    <w:rsid w:val="00D376AA"/>
    <w:rsid w:val="00D422CB"/>
    <w:rsid w:val="00D4327D"/>
    <w:rsid w:val="00D441DC"/>
    <w:rsid w:val="00D45439"/>
    <w:rsid w:val="00D460E9"/>
    <w:rsid w:val="00D4687F"/>
    <w:rsid w:val="00D46C23"/>
    <w:rsid w:val="00D47B06"/>
    <w:rsid w:val="00D50104"/>
    <w:rsid w:val="00D50BCC"/>
    <w:rsid w:val="00D511D7"/>
    <w:rsid w:val="00D53078"/>
    <w:rsid w:val="00D53518"/>
    <w:rsid w:val="00D537F2"/>
    <w:rsid w:val="00D538C6"/>
    <w:rsid w:val="00D56F7D"/>
    <w:rsid w:val="00D573EA"/>
    <w:rsid w:val="00D5792D"/>
    <w:rsid w:val="00D57DE5"/>
    <w:rsid w:val="00D611B2"/>
    <w:rsid w:val="00D61462"/>
    <w:rsid w:val="00D64DB9"/>
    <w:rsid w:val="00D64E38"/>
    <w:rsid w:val="00D66B89"/>
    <w:rsid w:val="00D70256"/>
    <w:rsid w:val="00D7225A"/>
    <w:rsid w:val="00D809C8"/>
    <w:rsid w:val="00D83868"/>
    <w:rsid w:val="00D865C8"/>
    <w:rsid w:val="00D87188"/>
    <w:rsid w:val="00D911B1"/>
    <w:rsid w:val="00D92463"/>
    <w:rsid w:val="00D934CA"/>
    <w:rsid w:val="00D93D12"/>
    <w:rsid w:val="00D97588"/>
    <w:rsid w:val="00DA035B"/>
    <w:rsid w:val="00DA1D20"/>
    <w:rsid w:val="00DA2224"/>
    <w:rsid w:val="00DA340C"/>
    <w:rsid w:val="00DA5913"/>
    <w:rsid w:val="00DB0038"/>
    <w:rsid w:val="00DB1BC6"/>
    <w:rsid w:val="00DB27BC"/>
    <w:rsid w:val="00DB2F70"/>
    <w:rsid w:val="00DB376B"/>
    <w:rsid w:val="00DB3AF7"/>
    <w:rsid w:val="00DB4656"/>
    <w:rsid w:val="00DB5B67"/>
    <w:rsid w:val="00DB61F2"/>
    <w:rsid w:val="00DB64F9"/>
    <w:rsid w:val="00DB7A9C"/>
    <w:rsid w:val="00DC12C9"/>
    <w:rsid w:val="00DC378A"/>
    <w:rsid w:val="00DC3896"/>
    <w:rsid w:val="00DC3E80"/>
    <w:rsid w:val="00DC49D2"/>
    <w:rsid w:val="00DC7F4A"/>
    <w:rsid w:val="00DD0B22"/>
    <w:rsid w:val="00DD1757"/>
    <w:rsid w:val="00DD1AE3"/>
    <w:rsid w:val="00DD2F8B"/>
    <w:rsid w:val="00DD4503"/>
    <w:rsid w:val="00DD5530"/>
    <w:rsid w:val="00DE01A3"/>
    <w:rsid w:val="00DE0256"/>
    <w:rsid w:val="00DE17E6"/>
    <w:rsid w:val="00DE1D45"/>
    <w:rsid w:val="00DE2CDE"/>
    <w:rsid w:val="00DE39C4"/>
    <w:rsid w:val="00DE59D9"/>
    <w:rsid w:val="00DE6E2C"/>
    <w:rsid w:val="00DF2866"/>
    <w:rsid w:val="00DF2B53"/>
    <w:rsid w:val="00DF4972"/>
    <w:rsid w:val="00DF71C8"/>
    <w:rsid w:val="00E02DFC"/>
    <w:rsid w:val="00E052EE"/>
    <w:rsid w:val="00E0732C"/>
    <w:rsid w:val="00E101EC"/>
    <w:rsid w:val="00E11638"/>
    <w:rsid w:val="00E15764"/>
    <w:rsid w:val="00E161F7"/>
    <w:rsid w:val="00E166D9"/>
    <w:rsid w:val="00E1694E"/>
    <w:rsid w:val="00E17BFF"/>
    <w:rsid w:val="00E23EC7"/>
    <w:rsid w:val="00E275AE"/>
    <w:rsid w:val="00E27A36"/>
    <w:rsid w:val="00E30781"/>
    <w:rsid w:val="00E338B6"/>
    <w:rsid w:val="00E42C3E"/>
    <w:rsid w:val="00E43D9A"/>
    <w:rsid w:val="00E51C79"/>
    <w:rsid w:val="00E52C14"/>
    <w:rsid w:val="00E5352C"/>
    <w:rsid w:val="00E55670"/>
    <w:rsid w:val="00E619B9"/>
    <w:rsid w:val="00E63136"/>
    <w:rsid w:val="00E64EF6"/>
    <w:rsid w:val="00E70A9F"/>
    <w:rsid w:val="00E71D9A"/>
    <w:rsid w:val="00E72AE2"/>
    <w:rsid w:val="00E73299"/>
    <w:rsid w:val="00E76092"/>
    <w:rsid w:val="00E80C80"/>
    <w:rsid w:val="00E8179E"/>
    <w:rsid w:val="00E86FE0"/>
    <w:rsid w:val="00E923E0"/>
    <w:rsid w:val="00E9435B"/>
    <w:rsid w:val="00E97BED"/>
    <w:rsid w:val="00EA011A"/>
    <w:rsid w:val="00EA1519"/>
    <w:rsid w:val="00EA235F"/>
    <w:rsid w:val="00EA5A21"/>
    <w:rsid w:val="00EA5D58"/>
    <w:rsid w:val="00EB0C90"/>
    <w:rsid w:val="00EB4B52"/>
    <w:rsid w:val="00EC2499"/>
    <w:rsid w:val="00EC2BC8"/>
    <w:rsid w:val="00EC39E4"/>
    <w:rsid w:val="00EC440C"/>
    <w:rsid w:val="00EC6A8F"/>
    <w:rsid w:val="00EC78F6"/>
    <w:rsid w:val="00ED48CD"/>
    <w:rsid w:val="00EE04C2"/>
    <w:rsid w:val="00EE0DC5"/>
    <w:rsid w:val="00EE2D69"/>
    <w:rsid w:val="00EE42B9"/>
    <w:rsid w:val="00EE7548"/>
    <w:rsid w:val="00EF0AE9"/>
    <w:rsid w:val="00EF63FE"/>
    <w:rsid w:val="00EF6C0C"/>
    <w:rsid w:val="00EF7EBF"/>
    <w:rsid w:val="00F00D60"/>
    <w:rsid w:val="00F03D64"/>
    <w:rsid w:val="00F11F86"/>
    <w:rsid w:val="00F1257D"/>
    <w:rsid w:val="00F127DD"/>
    <w:rsid w:val="00F15D58"/>
    <w:rsid w:val="00F16588"/>
    <w:rsid w:val="00F17231"/>
    <w:rsid w:val="00F2144C"/>
    <w:rsid w:val="00F258AF"/>
    <w:rsid w:val="00F2659C"/>
    <w:rsid w:val="00F30C79"/>
    <w:rsid w:val="00F324FF"/>
    <w:rsid w:val="00F35AE5"/>
    <w:rsid w:val="00F41CA7"/>
    <w:rsid w:val="00F4398C"/>
    <w:rsid w:val="00F441CF"/>
    <w:rsid w:val="00F4665C"/>
    <w:rsid w:val="00F472E8"/>
    <w:rsid w:val="00F500C9"/>
    <w:rsid w:val="00F511E0"/>
    <w:rsid w:val="00F52510"/>
    <w:rsid w:val="00F52AEE"/>
    <w:rsid w:val="00F530AC"/>
    <w:rsid w:val="00F60003"/>
    <w:rsid w:val="00F67662"/>
    <w:rsid w:val="00F72827"/>
    <w:rsid w:val="00F748E9"/>
    <w:rsid w:val="00F7623F"/>
    <w:rsid w:val="00F76F20"/>
    <w:rsid w:val="00F77847"/>
    <w:rsid w:val="00F819A5"/>
    <w:rsid w:val="00F81B16"/>
    <w:rsid w:val="00F81CD5"/>
    <w:rsid w:val="00F82197"/>
    <w:rsid w:val="00F85D30"/>
    <w:rsid w:val="00F85E54"/>
    <w:rsid w:val="00F85EB5"/>
    <w:rsid w:val="00F861B6"/>
    <w:rsid w:val="00F86A64"/>
    <w:rsid w:val="00F927BE"/>
    <w:rsid w:val="00F93AC9"/>
    <w:rsid w:val="00FA15DD"/>
    <w:rsid w:val="00FA1774"/>
    <w:rsid w:val="00FA42C7"/>
    <w:rsid w:val="00FA4DED"/>
    <w:rsid w:val="00FB2F69"/>
    <w:rsid w:val="00FB5343"/>
    <w:rsid w:val="00FC2E90"/>
    <w:rsid w:val="00FC3978"/>
    <w:rsid w:val="00FC7953"/>
    <w:rsid w:val="00FD2857"/>
    <w:rsid w:val="00FD2BD9"/>
    <w:rsid w:val="00FD4D3C"/>
    <w:rsid w:val="00FD4D51"/>
    <w:rsid w:val="00FD5626"/>
    <w:rsid w:val="00FD6D22"/>
    <w:rsid w:val="00FE0EE2"/>
    <w:rsid w:val="00FE226F"/>
    <w:rsid w:val="00FE2584"/>
    <w:rsid w:val="00FE2CFC"/>
    <w:rsid w:val="00FE4C27"/>
    <w:rsid w:val="00FE6E4F"/>
    <w:rsid w:val="00FF3382"/>
    <w:rsid w:val="00FF3639"/>
    <w:rsid w:val="00FF3C12"/>
    <w:rsid w:val="00FF482F"/>
    <w:rsid w:val="00FF4AC0"/>
    <w:rsid w:val="00FF5458"/>
    <w:rsid w:val="00FF6829"/>
    <w:rsid w:val="00FF6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EA4EEB"/>
  <w15:docId w15:val="{EBFB7FD9-46D9-425E-8844-280E20E0C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A1519"/>
    <w:pPr>
      <w:widowControl w:val="0"/>
      <w:ind w:firstLine="420"/>
      <w:jc w:val="both"/>
    </w:pPr>
    <w:rPr>
      <w:rFonts w:ascii="微软雅黑" w:eastAsia="微软雅黑" w:hAnsi="微软雅黑"/>
    </w:rPr>
  </w:style>
  <w:style w:type="paragraph" w:styleId="1">
    <w:name w:val="heading 1"/>
    <w:basedOn w:val="a1"/>
    <w:next w:val="a0"/>
    <w:link w:val="10"/>
    <w:uiPriority w:val="9"/>
    <w:qFormat/>
    <w:rsid w:val="00435B6B"/>
    <w:pPr>
      <w:numPr>
        <w:numId w:val="23"/>
      </w:numPr>
      <w:jc w:val="left"/>
    </w:pPr>
    <w:rPr>
      <w:sz w:val="32"/>
    </w:rPr>
  </w:style>
  <w:style w:type="paragraph" w:styleId="2">
    <w:name w:val="heading 2"/>
    <w:basedOn w:val="1"/>
    <w:next w:val="a0"/>
    <w:link w:val="20"/>
    <w:uiPriority w:val="9"/>
    <w:unhideWhenUsed/>
    <w:qFormat/>
    <w:rsid w:val="00435B6B"/>
    <w:pPr>
      <w:numPr>
        <w:ilvl w:val="1"/>
      </w:numPr>
      <w:outlineLvl w:val="1"/>
    </w:pPr>
    <w:rPr>
      <w:sz w:val="28"/>
      <w:szCs w:val="28"/>
    </w:rPr>
  </w:style>
  <w:style w:type="paragraph" w:styleId="3">
    <w:name w:val="heading 3"/>
    <w:basedOn w:val="2"/>
    <w:next w:val="a0"/>
    <w:link w:val="30"/>
    <w:uiPriority w:val="9"/>
    <w:unhideWhenUsed/>
    <w:qFormat/>
    <w:rsid w:val="00292E7F"/>
    <w:pPr>
      <w:numPr>
        <w:ilvl w:val="2"/>
      </w:numPr>
      <w:outlineLvl w:val="2"/>
    </w:pPr>
    <w:rPr>
      <w:sz w:val="24"/>
      <w:szCs w:val="24"/>
    </w:rPr>
  </w:style>
  <w:style w:type="paragraph" w:styleId="4">
    <w:name w:val="heading 4"/>
    <w:basedOn w:val="3"/>
    <w:next w:val="a0"/>
    <w:link w:val="40"/>
    <w:uiPriority w:val="9"/>
    <w:unhideWhenUsed/>
    <w:qFormat/>
    <w:rsid w:val="003F199A"/>
    <w:pPr>
      <w:numPr>
        <w:ilvl w:val="3"/>
      </w:numPr>
      <w:outlineLvl w:val="3"/>
    </w:pPr>
    <w:rPr>
      <w:sz w:val="21"/>
      <w:szCs w:val="21"/>
    </w:rPr>
  </w:style>
  <w:style w:type="paragraph" w:styleId="5">
    <w:name w:val="heading 5"/>
    <w:basedOn w:val="a0"/>
    <w:next w:val="a0"/>
    <w:link w:val="50"/>
    <w:uiPriority w:val="9"/>
    <w:unhideWhenUsed/>
    <w:qFormat/>
    <w:rsid w:val="00B53990"/>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Title"/>
    <w:basedOn w:val="a0"/>
    <w:next w:val="a0"/>
    <w:link w:val="a5"/>
    <w:uiPriority w:val="10"/>
    <w:qFormat/>
    <w:rsid w:val="00B53990"/>
    <w:pPr>
      <w:spacing w:before="240" w:after="60"/>
      <w:ind w:firstLine="0"/>
      <w:jc w:val="center"/>
      <w:outlineLvl w:val="0"/>
    </w:pPr>
    <w:rPr>
      <w:rFonts w:asciiTheme="majorHAnsi" w:hAnsiTheme="majorHAnsi" w:cstheme="majorBidi"/>
      <w:b/>
      <w:bCs/>
      <w:sz w:val="52"/>
      <w:szCs w:val="32"/>
    </w:rPr>
  </w:style>
  <w:style w:type="character" w:customStyle="1" w:styleId="a5">
    <w:name w:val="标题 字符"/>
    <w:basedOn w:val="a2"/>
    <w:link w:val="a1"/>
    <w:uiPriority w:val="10"/>
    <w:rsid w:val="00B53990"/>
    <w:rPr>
      <w:rFonts w:asciiTheme="majorHAnsi" w:eastAsia="微软雅黑" w:hAnsiTheme="majorHAnsi" w:cstheme="majorBidi"/>
      <w:b/>
      <w:bCs/>
      <w:sz w:val="52"/>
      <w:szCs w:val="32"/>
    </w:rPr>
  </w:style>
  <w:style w:type="character" w:customStyle="1" w:styleId="10">
    <w:name w:val="标题 1 字符"/>
    <w:basedOn w:val="a2"/>
    <w:link w:val="1"/>
    <w:uiPriority w:val="9"/>
    <w:rsid w:val="00435B6B"/>
    <w:rPr>
      <w:rFonts w:asciiTheme="majorHAnsi" w:eastAsia="微软雅黑" w:hAnsiTheme="majorHAnsi" w:cstheme="majorBidi"/>
      <w:b/>
      <w:bCs/>
      <w:sz w:val="32"/>
      <w:szCs w:val="32"/>
    </w:rPr>
  </w:style>
  <w:style w:type="character" w:customStyle="1" w:styleId="20">
    <w:name w:val="标题 2 字符"/>
    <w:basedOn w:val="a2"/>
    <w:link w:val="2"/>
    <w:uiPriority w:val="9"/>
    <w:rsid w:val="00435B6B"/>
    <w:rPr>
      <w:rFonts w:asciiTheme="majorHAnsi" w:eastAsia="微软雅黑" w:hAnsiTheme="majorHAnsi" w:cstheme="majorBidi"/>
      <w:b/>
      <w:bCs/>
      <w:sz w:val="28"/>
      <w:szCs w:val="28"/>
    </w:rPr>
  </w:style>
  <w:style w:type="paragraph" w:styleId="a6">
    <w:name w:val="Document Map"/>
    <w:basedOn w:val="a0"/>
    <w:link w:val="a7"/>
    <w:uiPriority w:val="99"/>
    <w:semiHidden/>
    <w:unhideWhenUsed/>
    <w:rsid w:val="001816F3"/>
    <w:rPr>
      <w:rFonts w:ascii="宋体" w:eastAsia="宋体"/>
      <w:sz w:val="18"/>
      <w:szCs w:val="18"/>
    </w:rPr>
  </w:style>
  <w:style w:type="character" w:customStyle="1" w:styleId="a7">
    <w:name w:val="文档结构图 字符"/>
    <w:basedOn w:val="a2"/>
    <w:link w:val="a6"/>
    <w:uiPriority w:val="99"/>
    <w:semiHidden/>
    <w:rsid w:val="001816F3"/>
    <w:rPr>
      <w:rFonts w:ascii="宋体" w:eastAsia="宋体"/>
      <w:sz w:val="18"/>
      <w:szCs w:val="18"/>
    </w:rPr>
  </w:style>
  <w:style w:type="paragraph" w:styleId="a8">
    <w:name w:val="List Paragraph"/>
    <w:basedOn w:val="a0"/>
    <w:link w:val="a9"/>
    <w:uiPriority w:val="34"/>
    <w:qFormat/>
    <w:rsid w:val="001816F3"/>
    <w:pPr>
      <w:ind w:firstLineChars="200" w:firstLine="200"/>
    </w:pPr>
  </w:style>
  <w:style w:type="table" w:styleId="aa">
    <w:name w:val="Table Grid"/>
    <w:basedOn w:val="a3"/>
    <w:uiPriority w:val="59"/>
    <w:rsid w:val="00DB7A9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11">
    <w:name w:val="toc 1"/>
    <w:basedOn w:val="a0"/>
    <w:next w:val="a0"/>
    <w:autoRedefine/>
    <w:uiPriority w:val="39"/>
    <w:unhideWhenUsed/>
    <w:rsid w:val="000C41A4"/>
    <w:pPr>
      <w:tabs>
        <w:tab w:val="left" w:pos="420"/>
        <w:tab w:val="right" w:leader="dot" w:pos="8296"/>
      </w:tabs>
      <w:spacing w:before="120" w:after="120"/>
      <w:jc w:val="center"/>
    </w:pPr>
    <w:rPr>
      <w:b/>
      <w:bCs/>
      <w:caps/>
      <w:sz w:val="20"/>
      <w:szCs w:val="20"/>
    </w:rPr>
  </w:style>
  <w:style w:type="paragraph" w:styleId="21">
    <w:name w:val="toc 2"/>
    <w:basedOn w:val="a0"/>
    <w:next w:val="a0"/>
    <w:autoRedefine/>
    <w:uiPriority w:val="39"/>
    <w:unhideWhenUsed/>
    <w:rsid w:val="00DB7A9C"/>
    <w:pPr>
      <w:ind w:left="210"/>
      <w:jc w:val="left"/>
    </w:pPr>
    <w:rPr>
      <w:smallCaps/>
      <w:sz w:val="20"/>
      <w:szCs w:val="20"/>
    </w:rPr>
  </w:style>
  <w:style w:type="paragraph" w:styleId="31">
    <w:name w:val="toc 3"/>
    <w:basedOn w:val="a0"/>
    <w:next w:val="a0"/>
    <w:autoRedefine/>
    <w:uiPriority w:val="39"/>
    <w:unhideWhenUsed/>
    <w:rsid w:val="00DB7A9C"/>
    <w:pPr>
      <w:ind w:left="420"/>
      <w:jc w:val="left"/>
    </w:pPr>
    <w:rPr>
      <w:i/>
      <w:iCs/>
      <w:sz w:val="20"/>
      <w:szCs w:val="20"/>
    </w:rPr>
  </w:style>
  <w:style w:type="paragraph" w:styleId="41">
    <w:name w:val="toc 4"/>
    <w:basedOn w:val="a0"/>
    <w:next w:val="a0"/>
    <w:autoRedefine/>
    <w:uiPriority w:val="39"/>
    <w:unhideWhenUsed/>
    <w:rsid w:val="00DB7A9C"/>
    <w:pPr>
      <w:ind w:left="630"/>
      <w:jc w:val="left"/>
    </w:pPr>
    <w:rPr>
      <w:sz w:val="18"/>
      <w:szCs w:val="18"/>
    </w:rPr>
  </w:style>
  <w:style w:type="paragraph" w:styleId="51">
    <w:name w:val="toc 5"/>
    <w:basedOn w:val="a0"/>
    <w:next w:val="a0"/>
    <w:autoRedefine/>
    <w:uiPriority w:val="39"/>
    <w:unhideWhenUsed/>
    <w:rsid w:val="00DB7A9C"/>
    <w:pPr>
      <w:ind w:left="840"/>
      <w:jc w:val="left"/>
    </w:pPr>
    <w:rPr>
      <w:sz w:val="18"/>
      <w:szCs w:val="18"/>
    </w:rPr>
  </w:style>
  <w:style w:type="paragraph" w:styleId="6">
    <w:name w:val="toc 6"/>
    <w:basedOn w:val="a0"/>
    <w:next w:val="a0"/>
    <w:autoRedefine/>
    <w:uiPriority w:val="39"/>
    <w:unhideWhenUsed/>
    <w:rsid w:val="00DB7A9C"/>
    <w:pPr>
      <w:ind w:left="1050"/>
      <w:jc w:val="left"/>
    </w:pPr>
    <w:rPr>
      <w:sz w:val="18"/>
      <w:szCs w:val="18"/>
    </w:rPr>
  </w:style>
  <w:style w:type="paragraph" w:styleId="7">
    <w:name w:val="toc 7"/>
    <w:basedOn w:val="a0"/>
    <w:next w:val="a0"/>
    <w:autoRedefine/>
    <w:uiPriority w:val="39"/>
    <w:unhideWhenUsed/>
    <w:rsid w:val="00DB7A9C"/>
    <w:pPr>
      <w:ind w:left="1260"/>
      <w:jc w:val="left"/>
    </w:pPr>
    <w:rPr>
      <w:sz w:val="18"/>
      <w:szCs w:val="18"/>
    </w:rPr>
  </w:style>
  <w:style w:type="paragraph" w:styleId="8">
    <w:name w:val="toc 8"/>
    <w:basedOn w:val="a0"/>
    <w:next w:val="a0"/>
    <w:autoRedefine/>
    <w:uiPriority w:val="39"/>
    <w:unhideWhenUsed/>
    <w:rsid w:val="00DB7A9C"/>
    <w:pPr>
      <w:ind w:left="1470"/>
      <w:jc w:val="left"/>
    </w:pPr>
    <w:rPr>
      <w:sz w:val="18"/>
      <w:szCs w:val="18"/>
    </w:rPr>
  </w:style>
  <w:style w:type="paragraph" w:styleId="9">
    <w:name w:val="toc 9"/>
    <w:basedOn w:val="a0"/>
    <w:next w:val="a0"/>
    <w:autoRedefine/>
    <w:uiPriority w:val="39"/>
    <w:unhideWhenUsed/>
    <w:rsid w:val="00DB7A9C"/>
    <w:pPr>
      <w:ind w:left="1680"/>
      <w:jc w:val="left"/>
    </w:pPr>
    <w:rPr>
      <w:sz w:val="18"/>
      <w:szCs w:val="18"/>
    </w:rPr>
  </w:style>
  <w:style w:type="paragraph" w:styleId="ab">
    <w:name w:val="Subtitle"/>
    <w:basedOn w:val="a0"/>
    <w:next w:val="a0"/>
    <w:link w:val="ac"/>
    <w:uiPriority w:val="11"/>
    <w:qFormat/>
    <w:rsid w:val="00DB7A9C"/>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c">
    <w:name w:val="副标题 字符"/>
    <w:basedOn w:val="a2"/>
    <w:link w:val="ab"/>
    <w:uiPriority w:val="11"/>
    <w:rsid w:val="00DB7A9C"/>
    <w:rPr>
      <w:rFonts w:asciiTheme="majorHAnsi" w:eastAsia="宋体" w:hAnsiTheme="majorHAnsi" w:cstheme="majorBidi"/>
      <w:b/>
      <w:bCs/>
      <w:kern w:val="28"/>
      <w:sz w:val="32"/>
      <w:szCs w:val="32"/>
    </w:rPr>
  </w:style>
  <w:style w:type="paragraph" w:styleId="ad">
    <w:name w:val="No Spacing"/>
    <w:uiPriority w:val="1"/>
    <w:qFormat/>
    <w:rsid w:val="00DB7A9C"/>
    <w:pPr>
      <w:widowControl w:val="0"/>
      <w:jc w:val="both"/>
    </w:pPr>
  </w:style>
  <w:style w:type="character" w:styleId="ae">
    <w:name w:val="Book Title"/>
    <w:basedOn w:val="a5"/>
    <w:uiPriority w:val="33"/>
    <w:qFormat/>
    <w:rsid w:val="00DB7A9C"/>
    <w:rPr>
      <w:rFonts w:asciiTheme="majorHAnsi" w:eastAsia="微软雅黑" w:hAnsiTheme="majorHAnsi" w:cstheme="majorBidi"/>
      <w:b/>
      <w:bCs/>
      <w:smallCaps/>
      <w:spacing w:val="5"/>
      <w:sz w:val="52"/>
      <w:szCs w:val="32"/>
    </w:rPr>
  </w:style>
  <w:style w:type="character" w:styleId="af">
    <w:name w:val="Strong"/>
    <w:basedOn w:val="a2"/>
    <w:uiPriority w:val="22"/>
    <w:qFormat/>
    <w:rsid w:val="00D422CB"/>
    <w:rPr>
      <w:b/>
      <w:bCs/>
    </w:rPr>
  </w:style>
  <w:style w:type="character" w:customStyle="1" w:styleId="30">
    <w:name w:val="标题 3 字符"/>
    <w:basedOn w:val="a2"/>
    <w:link w:val="3"/>
    <w:uiPriority w:val="9"/>
    <w:rsid w:val="00292E7F"/>
    <w:rPr>
      <w:rFonts w:ascii="微软雅黑" w:eastAsia="微软雅黑" w:hAnsi="微软雅黑" w:cstheme="majorBidi"/>
      <w:b/>
      <w:bCs/>
      <w:sz w:val="24"/>
      <w:szCs w:val="24"/>
    </w:rPr>
  </w:style>
  <w:style w:type="paragraph" w:styleId="af0">
    <w:name w:val="caption"/>
    <w:basedOn w:val="a0"/>
    <w:next w:val="a0"/>
    <w:uiPriority w:val="35"/>
    <w:unhideWhenUsed/>
    <w:qFormat/>
    <w:rsid w:val="004536CA"/>
    <w:pPr>
      <w:jc w:val="center"/>
    </w:pPr>
    <w:rPr>
      <w:rFonts w:asciiTheme="majorHAnsi" w:eastAsia="黑体" w:hAnsiTheme="majorHAnsi" w:cstheme="majorBidi"/>
      <w:sz w:val="20"/>
      <w:szCs w:val="20"/>
    </w:rPr>
  </w:style>
  <w:style w:type="character" w:customStyle="1" w:styleId="40">
    <w:name w:val="标题 4 字符"/>
    <w:basedOn w:val="a2"/>
    <w:link w:val="4"/>
    <w:uiPriority w:val="9"/>
    <w:rsid w:val="003F199A"/>
    <w:rPr>
      <w:rFonts w:ascii="微软雅黑" w:eastAsia="微软雅黑" w:hAnsi="微软雅黑" w:cstheme="majorBidi"/>
      <w:b/>
      <w:bCs/>
      <w:szCs w:val="21"/>
    </w:rPr>
  </w:style>
  <w:style w:type="paragraph" w:styleId="af1">
    <w:name w:val="header"/>
    <w:basedOn w:val="a0"/>
    <w:link w:val="af2"/>
    <w:uiPriority w:val="99"/>
    <w:unhideWhenUsed/>
    <w:rsid w:val="007F0822"/>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2"/>
    <w:link w:val="af1"/>
    <w:uiPriority w:val="99"/>
    <w:rsid w:val="007F0822"/>
    <w:rPr>
      <w:rFonts w:ascii="微软雅黑" w:eastAsia="微软雅黑" w:hAnsi="微软雅黑"/>
      <w:sz w:val="18"/>
      <w:szCs w:val="18"/>
    </w:rPr>
  </w:style>
  <w:style w:type="paragraph" w:styleId="af3">
    <w:name w:val="footer"/>
    <w:basedOn w:val="a0"/>
    <w:link w:val="af4"/>
    <w:uiPriority w:val="99"/>
    <w:unhideWhenUsed/>
    <w:rsid w:val="007F0822"/>
    <w:pPr>
      <w:tabs>
        <w:tab w:val="center" w:pos="4153"/>
        <w:tab w:val="right" w:pos="8306"/>
      </w:tabs>
      <w:snapToGrid w:val="0"/>
      <w:jc w:val="left"/>
    </w:pPr>
    <w:rPr>
      <w:sz w:val="18"/>
      <w:szCs w:val="18"/>
    </w:rPr>
  </w:style>
  <w:style w:type="character" w:customStyle="1" w:styleId="af4">
    <w:name w:val="页脚 字符"/>
    <w:basedOn w:val="a2"/>
    <w:link w:val="af3"/>
    <w:uiPriority w:val="99"/>
    <w:rsid w:val="007F0822"/>
    <w:rPr>
      <w:rFonts w:ascii="微软雅黑" w:eastAsia="微软雅黑" w:hAnsi="微软雅黑"/>
      <w:sz w:val="18"/>
      <w:szCs w:val="18"/>
    </w:rPr>
  </w:style>
  <w:style w:type="character" w:customStyle="1" w:styleId="50">
    <w:name w:val="标题 5 字符"/>
    <w:basedOn w:val="a2"/>
    <w:link w:val="5"/>
    <w:uiPriority w:val="9"/>
    <w:rsid w:val="00B53990"/>
    <w:rPr>
      <w:rFonts w:ascii="微软雅黑" w:eastAsia="微软雅黑" w:hAnsi="微软雅黑"/>
      <w:b/>
      <w:bCs/>
      <w:sz w:val="28"/>
      <w:szCs w:val="28"/>
    </w:rPr>
  </w:style>
  <w:style w:type="character" w:customStyle="1" w:styleId="Char">
    <w:name w:val="代码 Char"/>
    <w:basedOn w:val="a2"/>
    <w:link w:val="af5"/>
    <w:locked/>
    <w:rsid w:val="00D50BCC"/>
    <w:rPr>
      <w:rFonts w:asciiTheme="minorEastAsia" w:eastAsia="宋体" w:hAnsiTheme="minorEastAsia"/>
      <w:color w:val="365F91" w:themeColor="accent1" w:themeShade="BF"/>
      <w:sz w:val="18"/>
      <w:szCs w:val="18"/>
    </w:rPr>
  </w:style>
  <w:style w:type="paragraph" w:customStyle="1" w:styleId="af5">
    <w:name w:val="代码"/>
    <w:basedOn w:val="a0"/>
    <w:link w:val="Char"/>
    <w:qFormat/>
    <w:rsid w:val="00D50BCC"/>
    <w:pPr>
      <w:pBdr>
        <w:top w:val="single" w:sz="4" w:space="1" w:color="auto"/>
        <w:left w:val="single" w:sz="4" w:space="4" w:color="auto"/>
        <w:bottom w:val="single" w:sz="4" w:space="1" w:color="auto"/>
        <w:right w:val="single" w:sz="4" w:space="4" w:color="auto"/>
      </w:pBdr>
      <w:ind w:firstLine="0"/>
    </w:pPr>
    <w:rPr>
      <w:rFonts w:asciiTheme="minorEastAsia" w:eastAsia="宋体" w:hAnsiTheme="minorEastAsia"/>
      <w:color w:val="365F91" w:themeColor="accent1" w:themeShade="BF"/>
      <w:sz w:val="18"/>
      <w:szCs w:val="18"/>
    </w:rPr>
  </w:style>
  <w:style w:type="paragraph" w:styleId="af6">
    <w:name w:val="Balloon Text"/>
    <w:basedOn w:val="a0"/>
    <w:link w:val="af7"/>
    <w:uiPriority w:val="99"/>
    <w:semiHidden/>
    <w:unhideWhenUsed/>
    <w:rsid w:val="008240FA"/>
    <w:rPr>
      <w:sz w:val="18"/>
      <w:szCs w:val="18"/>
    </w:rPr>
  </w:style>
  <w:style w:type="character" w:customStyle="1" w:styleId="af7">
    <w:name w:val="批注框文本 字符"/>
    <w:basedOn w:val="a2"/>
    <w:link w:val="af6"/>
    <w:uiPriority w:val="99"/>
    <w:semiHidden/>
    <w:rsid w:val="008240FA"/>
    <w:rPr>
      <w:rFonts w:ascii="微软雅黑" w:eastAsia="微软雅黑" w:hAnsi="微软雅黑"/>
      <w:sz w:val="18"/>
      <w:szCs w:val="18"/>
    </w:rPr>
  </w:style>
  <w:style w:type="character" w:customStyle="1" w:styleId="apple-converted-space">
    <w:name w:val="apple-converted-space"/>
    <w:basedOn w:val="a2"/>
    <w:rsid w:val="007C4318"/>
  </w:style>
  <w:style w:type="paragraph" w:customStyle="1" w:styleId="a">
    <w:name w:val="列表样式"/>
    <w:basedOn w:val="a8"/>
    <w:link w:val="Char0"/>
    <w:qFormat/>
    <w:rsid w:val="0039291A"/>
    <w:pPr>
      <w:numPr>
        <w:numId w:val="27"/>
      </w:numPr>
      <w:ind w:firstLineChars="0" w:firstLine="0"/>
    </w:pPr>
  </w:style>
  <w:style w:type="character" w:customStyle="1" w:styleId="a9">
    <w:name w:val="列出段落 字符"/>
    <w:basedOn w:val="a2"/>
    <w:link w:val="a8"/>
    <w:uiPriority w:val="34"/>
    <w:rsid w:val="0039291A"/>
    <w:rPr>
      <w:rFonts w:ascii="微软雅黑" w:eastAsia="微软雅黑" w:hAnsi="微软雅黑"/>
    </w:rPr>
  </w:style>
  <w:style w:type="character" w:customStyle="1" w:styleId="Char0">
    <w:name w:val="列表样式 Char"/>
    <w:basedOn w:val="a9"/>
    <w:link w:val="a"/>
    <w:rsid w:val="0039291A"/>
    <w:rPr>
      <w:rFonts w:ascii="微软雅黑" w:eastAsia="微软雅黑" w:hAnsi="微软雅黑"/>
    </w:rPr>
  </w:style>
  <w:style w:type="paragraph" w:styleId="af8">
    <w:name w:val="Normal (Web)"/>
    <w:basedOn w:val="a0"/>
    <w:uiPriority w:val="99"/>
    <w:semiHidden/>
    <w:unhideWhenUsed/>
    <w:rsid w:val="00155E7E"/>
    <w:pPr>
      <w:widowControl/>
      <w:spacing w:before="100" w:beforeAutospacing="1" w:after="100" w:afterAutospacing="1"/>
      <w:ind w:firstLine="0"/>
      <w:jc w:val="left"/>
    </w:pPr>
    <w:rPr>
      <w:rFonts w:ascii="宋体" w:eastAsia="宋体" w:hAnsi="宋体" w:cs="宋体"/>
      <w:kern w:val="0"/>
      <w:sz w:val="24"/>
      <w:szCs w:val="24"/>
    </w:rPr>
  </w:style>
  <w:style w:type="character" w:styleId="af9">
    <w:name w:val="annotation reference"/>
    <w:basedOn w:val="a2"/>
    <w:uiPriority w:val="99"/>
    <w:semiHidden/>
    <w:unhideWhenUsed/>
    <w:rsid w:val="00EB4B52"/>
    <w:rPr>
      <w:sz w:val="16"/>
      <w:szCs w:val="16"/>
    </w:rPr>
  </w:style>
  <w:style w:type="paragraph" w:styleId="afa">
    <w:name w:val="annotation text"/>
    <w:basedOn w:val="a0"/>
    <w:link w:val="afb"/>
    <w:uiPriority w:val="99"/>
    <w:semiHidden/>
    <w:unhideWhenUsed/>
    <w:rsid w:val="00EB4B52"/>
    <w:rPr>
      <w:sz w:val="20"/>
      <w:szCs w:val="20"/>
    </w:rPr>
  </w:style>
  <w:style w:type="character" w:customStyle="1" w:styleId="afb">
    <w:name w:val="批注文字 字符"/>
    <w:basedOn w:val="a2"/>
    <w:link w:val="afa"/>
    <w:uiPriority w:val="99"/>
    <w:semiHidden/>
    <w:rsid w:val="00EB4B52"/>
    <w:rPr>
      <w:rFonts w:ascii="微软雅黑" w:eastAsia="微软雅黑" w:hAnsi="微软雅黑"/>
      <w:sz w:val="20"/>
      <w:szCs w:val="20"/>
    </w:rPr>
  </w:style>
  <w:style w:type="paragraph" w:styleId="afc">
    <w:name w:val="annotation subject"/>
    <w:basedOn w:val="afa"/>
    <w:next w:val="afa"/>
    <w:link w:val="afd"/>
    <w:uiPriority w:val="99"/>
    <w:semiHidden/>
    <w:unhideWhenUsed/>
    <w:rsid w:val="00EB4B52"/>
    <w:rPr>
      <w:b/>
      <w:bCs/>
    </w:rPr>
  </w:style>
  <w:style w:type="character" w:customStyle="1" w:styleId="afd">
    <w:name w:val="批注主题 字符"/>
    <w:basedOn w:val="afb"/>
    <w:link w:val="afc"/>
    <w:uiPriority w:val="99"/>
    <w:semiHidden/>
    <w:rsid w:val="00EB4B52"/>
    <w:rPr>
      <w:rFonts w:ascii="微软雅黑" w:eastAsia="微软雅黑" w:hAnsi="微软雅黑"/>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0837944">
      <w:bodyDiv w:val="1"/>
      <w:marLeft w:val="0"/>
      <w:marRight w:val="0"/>
      <w:marTop w:val="0"/>
      <w:marBottom w:val="0"/>
      <w:divBdr>
        <w:top w:val="none" w:sz="0" w:space="0" w:color="auto"/>
        <w:left w:val="none" w:sz="0" w:space="0" w:color="auto"/>
        <w:bottom w:val="none" w:sz="0" w:space="0" w:color="auto"/>
        <w:right w:val="none" w:sz="0" w:space="0" w:color="auto"/>
      </w:divBdr>
    </w:div>
    <w:div w:id="370571184">
      <w:bodyDiv w:val="1"/>
      <w:marLeft w:val="0"/>
      <w:marRight w:val="0"/>
      <w:marTop w:val="0"/>
      <w:marBottom w:val="0"/>
      <w:divBdr>
        <w:top w:val="none" w:sz="0" w:space="0" w:color="auto"/>
        <w:left w:val="none" w:sz="0" w:space="0" w:color="auto"/>
        <w:bottom w:val="none" w:sz="0" w:space="0" w:color="auto"/>
        <w:right w:val="none" w:sz="0" w:space="0" w:color="auto"/>
      </w:divBdr>
    </w:div>
    <w:div w:id="449007169">
      <w:bodyDiv w:val="1"/>
      <w:marLeft w:val="0"/>
      <w:marRight w:val="0"/>
      <w:marTop w:val="0"/>
      <w:marBottom w:val="0"/>
      <w:divBdr>
        <w:top w:val="none" w:sz="0" w:space="0" w:color="auto"/>
        <w:left w:val="none" w:sz="0" w:space="0" w:color="auto"/>
        <w:bottom w:val="none" w:sz="0" w:space="0" w:color="auto"/>
        <w:right w:val="none" w:sz="0" w:space="0" w:color="auto"/>
      </w:divBdr>
    </w:div>
    <w:div w:id="829061352">
      <w:bodyDiv w:val="1"/>
      <w:marLeft w:val="0"/>
      <w:marRight w:val="0"/>
      <w:marTop w:val="0"/>
      <w:marBottom w:val="0"/>
      <w:divBdr>
        <w:top w:val="none" w:sz="0" w:space="0" w:color="auto"/>
        <w:left w:val="none" w:sz="0" w:space="0" w:color="auto"/>
        <w:bottom w:val="none" w:sz="0" w:space="0" w:color="auto"/>
        <w:right w:val="none" w:sz="0" w:space="0" w:color="auto"/>
      </w:divBdr>
    </w:div>
    <w:div w:id="924722925">
      <w:bodyDiv w:val="1"/>
      <w:marLeft w:val="0"/>
      <w:marRight w:val="0"/>
      <w:marTop w:val="0"/>
      <w:marBottom w:val="0"/>
      <w:divBdr>
        <w:top w:val="none" w:sz="0" w:space="0" w:color="auto"/>
        <w:left w:val="none" w:sz="0" w:space="0" w:color="auto"/>
        <w:bottom w:val="none" w:sz="0" w:space="0" w:color="auto"/>
        <w:right w:val="none" w:sz="0" w:space="0" w:color="auto"/>
      </w:divBdr>
    </w:div>
    <w:div w:id="1048644692">
      <w:bodyDiv w:val="1"/>
      <w:marLeft w:val="0"/>
      <w:marRight w:val="0"/>
      <w:marTop w:val="0"/>
      <w:marBottom w:val="0"/>
      <w:divBdr>
        <w:top w:val="none" w:sz="0" w:space="0" w:color="auto"/>
        <w:left w:val="none" w:sz="0" w:space="0" w:color="auto"/>
        <w:bottom w:val="none" w:sz="0" w:space="0" w:color="auto"/>
        <w:right w:val="none" w:sz="0" w:space="0" w:color="auto"/>
      </w:divBdr>
    </w:div>
    <w:div w:id="1228684538">
      <w:bodyDiv w:val="1"/>
      <w:marLeft w:val="0"/>
      <w:marRight w:val="0"/>
      <w:marTop w:val="0"/>
      <w:marBottom w:val="0"/>
      <w:divBdr>
        <w:top w:val="none" w:sz="0" w:space="0" w:color="auto"/>
        <w:left w:val="none" w:sz="0" w:space="0" w:color="auto"/>
        <w:bottom w:val="none" w:sz="0" w:space="0" w:color="auto"/>
        <w:right w:val="none" w:sz="0" w:space="0" w:color="auto"/>
      </w:divBdr>
    </w:div>
    <w:div w:id="2045910615">
      <w:bodyDiv w:val="1"/>
      <w:marLeft w:val="0"/>
      <w:marRight w:val="0"/>
      <w:marTop w:val="0"/>
      <w:marBottom w:val="0"/>
      <w:divBdr>
        <w:top w:val="none" w:sz="0" w:space="0" w:color="auto"/>
        <w:left w:val="none" w:sz="0" w:space="0" w:color="auto"/>
        <w:bottom w:val="none" w:sz="0" w:space="0" w:color="auto"/>
        <w:right w:val="none" w:sz="0" w:space="0" w:color="auto"/>
      </w:divBdr>
    </w:div>
    <w:div w:id="2065985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593950-62E8-47F9-B1AA-6E698EBD6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8</TotalTime>
  <Pages>24</Pages>
  <Words>1333</Words>
  <Characters>7601</Characters>
  <Application>Microsoft Office Word</Application>
  <DocSecurity>0</DocSecurity>
  <Lines>63</Lines>
  <Paragraphs>17</Paragraphs>
  <ScaleCrop>false</ScaleCrop>
  <Company/>
  <LinksUpToDate>false</LinksUpToDate>
  <CharactersWithSpaces>8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战斗系统概要设计</dc:title>
  <dc:subject>战斗系统概要设计</dc:subject>
  <dc:creator>Ray</dc:creator>
  <dc:description>HERO项目组文档</dc:description>
  <cp:lastModifiedBy>刘锐</cp:lastModifiedBy>
  <cp:revision>308</cp:revision>
  <dcterms:created xsi:type="dcterms:W3CDTF">2015-12-28T09:07:00Z</dcterms:created>
  <dcterms:modified xsi:type="dcterms:W3CDTF">2016-01-06T08:01:00Z</dcterms:modified>
</cp:coreProperties>
</file>